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62" r:id="rId3"/>
  </p:sldMasterIdLst>
  <p:notesMasterIdLst>
    <p:notesMasterId r:id="rId60"/>
  </p:notesMasterIdLst>
  <p:sldIdLst>
    <p:sldId id="256" r:id="rId4"/>
    <p:sldId id="257" r:id="rId5"/>
    <p:sldId id="258" r:id="rId6"/>
    <p:sldId id="259" r:id="rId7"/>
    <p:sldId id="260" r:id="rId8"/>
    <p:sldId id="261" r:id="rId9"/>
    <p:sldId id="262" r:id="rId10"/>
    <p:sldId id="408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81" r:id="rId26"/>
    <p:sldId id="282" r:id="rId27"/>
    <p:sldId id="283" r:id="rId28"/>
    <p:sldId id="284" r:id="rId29"/>
    <p:sldId id="285" r:id="rId30"/>
    <p:sldId id="286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367" r:id="rId40"/>
    <p:sldId id="370" r:id="rId41"/>
    <p:sldId id="371" r:id="rId42"/>
    <p:sldId id="372" r:id="rId43"/>
    <p:sldId id="373" r:id="rId44"/>
    <p:sldId id="374" r:id="rId45"/>
    <p:sldId id="375" r:id="rId46"/>
    <p:sldId id="376" r:id="rId47"/>
    <p:sldId id="377" r:id="rId48"/>
    <p:sldId id="378" r:id="rId49"/>
    <p:sldId id="379" r:id="rId50"/>
    <p:sldId id="380" r:id="rId51"/>
    <p:sldId id="381" r:id="rId52"/>
    <p:sldId id="383" r:id="rId53"/>
    <p:sldId id="384" r:id="rId54"/>
    <p:sldId id="385" r:id="rId55"/>
    <p:sldId id="386" r:id="rId56"/>
    <p:sldId id="387" r:id="rId57"/>
    <p:sldId id="388" r:id="rId58"/>
    <p:sldId id="389" r:id="rId5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611" autoAdjust="0"/>
    <p:restoredTop sz="94660"/>
  </p:normalViewPr>
  <p:slideViewPr>
    <p:cSldViewPr snapToGrid="0">
      <p:cViewPr varScale="1">
        <p:scale>
          <a:sx n="77" d="100"/>
          <a:sy n="77" d="100"/>
        </p:scale>
        <p:origin x="915" y="5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5" Type="http://schemas.openxmlformats.org/officeDocument/2006/relationships/slide" Target="slides/slide2.xml"/><Relationship Id="rId61" Type="http://schemas.openxmlformats.org/officeDocument/2006/relationships/presProps" Target="presProps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Relationship Id="rId4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7802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1745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5862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3095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6004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7630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29941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3904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35557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6880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4103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454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6256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3735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4084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4297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85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47893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313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91839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077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29580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23030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6433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8494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5763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3641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67505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925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4"/>
          <p:cNvSpPr txBox="1"/>
          <p:nvPr userDrawn="1"/>
        </p:nvSpPr>
        <p:spPr>
          <a:xfrm>
            <a:off x="9011840" y="6520260"/>
            <a:ext cx="2844800" cy="31117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algn="r" eaLnBrk="1" hangingPunct="1"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fld id="{47629675-7CB7-4BAA-8FDC-211FFE7C9C7A}" type="slidenum">
              <a:rPr lang="zh-CN" altLang="en-US" sz="1200" smtClean="0"/>
              <a:t>‹#›</a:t>
            </a:fld>
            <a:endParaRPr lang="zh-CN" altLang="en-US" sz="1200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4"/>
          <p:cNvSpPr txBox="1"/>
          <p:nvPr userDrawn="1"/>
        </p:nvSpPr>
        <p:spPr>
          <a:xfrm>
            <a:off x="9011840" y="6520260"/>
            <a:ext cx="2844800" cy="31117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algn="r" eaLnBrk="1" hangingPunct="1"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fld id="{47629675-7CB7-4BAA-8FDC-211FFE7C9C7A}" type="slidenum">
              <a:rPr lang="zh-CN" altLang="en-US" sz="1200" smtClean="0"/>
              <a:t>‹#›</a:t>
            </a:fld>
            <a:endParaRPr lang="zh-CN" altLang="en-US" sz="12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2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rgbClr val="FFFFFF"/>
            </a:gs>
          </a:gsLst>
          <a:path path="rect">
            <a:fillToRect t="100000" r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/>
          <p:cNvSpPr txBox="1"/>
          <p:nvPr userDrawn="1"/>
        </p:nvSpPr>
        <p:spPr>
          <a:xfrm>
            <a:off x="9984432" y="6409282"/>
            <a:ext cx="1871133" cy="360362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r">
              <a:defRPr/>
            </a:pPr>
            <a:fld id="{5C4CE601-AE5D-49C0-8D2E-A4C2835F2D74}" type="slidenum">
              <a:rPr lang="en-US" altLang="zh-CN" sz="1500" smtClean="0"/>
              <a:t>‹#›</a:t>
            </a:fld>
            <a:endParaRPr lang="en-US" altLang="zh-CN" sz="1500" dirty="0"/>
          </a:p>
        </p:txBody>
      </p:sp>
      <p:sp>
        <p:nvSpPr>
          <p:cNvPr id="14" name="Date Placeholder 3"/>
          <p:cNvSpPr txBox="1"/>
          <p:nvPr userDrawn="1"/>
        </p:nvSpPr>
        <p:spPr>
          <a:xfrm>
            <a:off x="5519936" y="4884540"/>
            <a:ext cx="1631189" cy="332234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>
              <a:defRPr sz="1500" smtClean="0">
                <a:solidFill>
                  <a:srgbClr val="000066"/>
                </a:solidFill>
                <a:latin typeface="+mn-lt"/>
              </a:defRPr>
            </a:lvl1pPr>
          </a:lstStyle>
          <a:p>
            <a:endParaRPr lang="en-US" altLang="zh-CN" sz="28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8"/>
          <p:cNvCxnSpPr>
            <a:cxnSpLocks noChangeShapeType="1"/>
          </p:cNvCxnSpPr>
          <p:nvPr userDrawn="1"/>
        </p:nvCxnSpPr>
        <p:spPr bwMode="auto">
          <a:xfrm flipH="1">
            <a:off x="101601" y="6467475"/>
            <a:ext cx="11959167" cy="0"/>
          </a:xfrm>
          <a:prstGeom prst="line">
            <a:avLst/>
          </a:prstGeom>
          <a:noFill/>
          <a:ln w="15875">
            <a:solidFill>
              <a:srgbClr val="28A9D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" name="Freeform 5"/>
          <p:cNvGrpSpPr/>
          <p:nvPr userDrawn="1"/>
        </p:nvGrpSpPr>
        <p:grpSpPr bwMode="auto">
          <a:xfrm>
            <a:off x="7698151" y="5646737"/>
            <a:ext cx="4254500" cy="820738"/>
            <a:chOff x="0" y="0"/>
            <a:chExt cx="2684" cy="518"/>
          </a:xfrm>
        </p:grpSpPr>
        <p:pic>
          <p:nvPicPr>
            <p:cNvPr id="9" name="Freeform 5"/>
            <p:cNvPicPr>
              <a:picLocks noEditPoints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6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13"/>
            <p:cNvSpPr txBox="1">
              <a:spLocks noChangeArrowheads="1"/>
            </p:cNvSpPr>
            <p:nvPr/>
          </p:nvSpPr>
          <p:spPr bwMode="auto">
            <a:xfrm>
              <a:off x="1" y="1"/>
              <a:ext cx="2680" cy="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1920" tIns="60960" rIns="121920" bIns="6096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11" name="任意多边形 10"/>
          <p:cNvSpPr/>
          <p:nvPr userDrawn="1"/>
        </p:nvSpPr>
        <p:spPr bwMode="auto">
          <a:xfrm flipV="1">
            <a:off x="283634" y="371475"/>
            <a:ext cx="11908367" cy="431800"/>
          </a:xfrm>
          <a:custGeom>
            <a:avLst/>
            <a:gdLst>
              <a:gd name="T0" fmla="*/ 7076 w 11969073"/>
              <a:gd name="T1" fmla="*/ 50379 h 524933"/>
              <a:gd name="T2" fmla="*/ 7119 w 11969073"/>
              <a:gd name="T3" fmla="*/ 50379 h 524933"/>
              <a:gd name="T4" fmla="*/ 7119 w 11969073"/>
              <a:gd name="T5" fmla="*/ 1401 h 524933"/>
              <a:gd name="T6" fmla="*/ 58463 w 11969073"/>
              <a:gd name="T7" fmla="*/ 1401 h 524933"/>
              <a:gd name="T8" fmla="*/ 504582 w 11969073"/>
              <a:gd name="T9" fmla="*/ 0 h 524933"/>
              <a:gd name="T10" fmla="*/ 7076 w 11969073"/>
              <a:gd name="T11" fmla="*/ 0 h 524933"/>
              <a:gd name="T12" fmla="*/ 6450 w 11969073"/>
              <a:gd name="T13" fmla="*/ 0 h 524933"/>
              <a:gd name="T14" fmla="*/ 6450 w 11969073"/>
              <a:gd name="T15" fmla="*/ 48683 h 524933"/>
              <a:gd name="T16" fmla="*/ 4522 w 11969073"/>
              <a:gd name="T17" fmla="*/ 48683 h 524933"/>
              <a:gd name="T18" fmla="*/ 4522 w 11969073"/>
              <a:gd name="T19" fmla="*/ 0 h 524933"/>
              <a:gd name="T20" fmla="*/ 0 w 11969073"/>
              <a:gd name="T21" fmla="*/ 0 h 524933"/>
              <a:gd name="T22" fmla="*/ 0 w 11969073"/>
              <a:gd name="T23" fmla="*/ 50379 h 524933"/>
              <a:gd name="T24" fmla="*/ 1426 w 11969073"/>
              <a:gd name="T25" fmla="*/ 50379 h 524933"/>
              <a:gd name="T26" fmla="*/ 1426 w 11969073"/>
              <a:gd name="T27" fmla="*/ 2286 h 524933"/>
              <a:gd name="T28" fmla="*/ 3354 w 11969073"/>
              <a:gd name="T29" fmla="*/ 2286 h 524933"/>
              <a:gd name="T30" fmla="*/ 3354 w 11969073"/>
              <a:gd name="T31" fmla="*/ 50379 h 524933"/>
              <a:gd name="T32" fmla="*/ 7076 w 11969073"/>
              <a:gd name="T33" fmla="*/ 50379 h 524933"/>
              <a:gd name="T34" fmla="*/ 7076 w 11969073"/>
              <a:gd name="T35" fmla="*/ 50379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1969073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1969073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4" name="日期占位符 2"/>
          <p:cNvSpPr txBox="1"/>
          <p:nvPr userDrawn="1"/>
        </p:nvSpPr>
        <p:spPr>
          <a:xfrm>
            <a:off x="274869" y="6520260"/>
            <a:ext cx="2844800" cy="3111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fld id="{7802F644-B5D5-4BD0-A72D-333945FDC064}" type="datetime1">
              <a:rPr lang="zh-CN" altLang="en-US" sz="1200" smtClean="0"/>
              <a:t>2022/11/13</a:t>
            </a:fld>
            <a:endParaRPr lang="zh-CN" altLang="en-US" sz="1200" dirty="0"/>
          </a:p>
        </p:txBody>
      </p:sp>
      <p:grpSp>
        <p:nvGrpSpPr>
          <p:cNvPr id="16" name="Freeform 5"/>
          <p:cNvGrpSpPr/>
          <p:nvPr userDrawn="1"/>
        </p:nvGrpSpPr>
        <p:grpSpPr bwMode="auto">
          <a:xfrm>
            <a:off x="9480376" y="5949280"/>
            <a:ext cx="2592288" cy="518194"/>
            <a:chOff x="0" y="0"/>
            <a:chExt cx="2684" cy="518"/>
          </a:xfrm>
        </p:grpSpPr>
        <p:pic>
          <p:nvPicPr>
            <p:cNvPr id="17" name="Freeform 5"/>
            <p:cNvPicPr>
              <a:picLocks noEditPoints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6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1" y="1"/>
              <a:ext cx="2680" cy="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1920" tIns="60960" rIns="121920" bIns="6096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2.vsdx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image" Target="../media/image18.emf"/><Relationship Id="rId9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3" Type="http://schemas.openxmlformats.org/officeDocument/2006/relationships/image" Target="../media/image22.emf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png"/><Relationship Id="rId5" Type="http://schemas.openxmlformats.org/officeDocument/2006/relationships/image" Target="../media/image24.emf"/><Relationship Id="rId4" Type="http://schemas.openxmlformats.org/officeDocument/2006/relationships/image" Target="../media/image23.emf"/><Relationship Id="rId9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4.vsdx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png"/><Relationship Id="rId9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10" Type="http://schemas.openxmlformats.org/officeDocument/2006/relationships/image" Target="../media/image17.emf"/><Relationship Id="rId4" Type="http://schemas.openxmlformats.org/officeDocument/2006/relationships/image" Target="../media/image25.png"/><Relationship Id="rId9" Type="http://schemas.openxmlformats.org/officeDocument/2006/relationships/package" Target="../embeddings/Microsoft_Visio___5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__6.vsdx"/><Relationship Id="rId5" Type="http://schemas.openxmlformats.org/officeDocument/2006/relationships/image" Target="../media/image21.emf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3.emf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25.png"/><Relationship Id="rId7" Type="http://schemas.openxmlformats.org/officeDocument/2006/relationships/image" Target="../media/image37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6.wmf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e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7" Type="http://schemas.openxmlformats.org/officeDocument/2006/relationships/image" Target="../media/image4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3.emf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7.png"/><Relationship Id="rId4" Type="http://schemas.openxmlformats.org/officeDocument/2006/relationships/image" Target="../media/image4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__7.vsdx"/><Relationship Id="rId5" Type="http://schemas.openxmlformats.org/officeDocument/2006/relationships/image" Target="../media/image57.wmf"/><Relationship Id="rId4" Type="http://schemas.openxmlformats.org/officeDocument/2006/relationships/image" Target="../media/image5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6.e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__8.vsdx"/><Relationship Id="rId4" Type="http://schemas.openxmlformats.org/officeDocument/2006/relationships/image" Target="../media/image5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6.e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4.wmf"/><Relationship Id="rId5" Type="http://schemas.openxmlformats.org/officeDocument/2006/relationships/image" Target="../media/image60.wmf"/><Relationship Id="rId4" Type="http://schemas.openxmlformats.org/officeDocument/2006/relationships/image" Target="../media/image6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3.e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5.emf"/><Relationship Id="rId4" Type="http://schemas.openxmlformats.org/officeDocument/2006/relationships/image" Target="../media/image70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5.emf"/><Relationship Id="rId4" Type="http://schemas.openxmlformats.org/officeDocument/2006/relationships/image" Target="../media/image70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Relationship Id="rId5" Type="http://schemas.openxmlformats.org/officeDocument/2006/relationships/image" Target="../media/image7.emf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0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9.emf"/><Relationship Id="rId4" Type="http://schemas.openxmlformats.org/officeDocument/2006/relationships/image" Target="../media/image8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image" Target="../media/image87.wmf"/><Relationship Id="rId7" Type="http://schemas.openxmlformats.org/officeDocument/2006/relationships/image" Target="../media/image91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0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package" Target="../embeddings/Microsoft_Visio___1.vsdx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3.w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"/>
          <p:cNvSpPr/>
          <p:nvPr/>
        </p:nvSpPr>
        <p:spPr>
          <a:xfrm>
            <a:off x="0" y="2060848"/>
            <a:ext cx="12192000" cy="2448272"/>
          </a:xfrm>
          <a:prstGeom prst="rect">
            <a:avLst/>
          </a:prstGeom>
          <a:gradFill flip="none" rotWithShape="1">
            <a:gsLst>
              <a:gs pos="63000">
                <a:srgbClr val="000066"/>
              </a:gs>
              <a:gs pos="100000">
                <a:srgbClr val="83A2F9"/>
              </a:gs>
              <a:gs pos="100000">
                <a:srgbClr val="00206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2420888"/>
            <a:ext cx="12192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ts val="600"/>
              </a:spcBef>
              <a:defRPr/>
            </a:pPr>
            <a:r>
              <a:rPr lang="zh-CN" altLang="en-US" sz="3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力电子技术 </a:t>
            </a:r>
            <a:r>
              <a:rPr lang="en-US" altLang="zh-CN" sz="3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en-US" altLang="zh-CN" sz="35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ower Electronics</a:t>
            </a:r>
            <a:endParaRPr lang="zh-CN" altLang="en-US" sz="35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06989" y="-880"/>
            <a:ext cx="5109091" cy="13843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气精品教材丛书</a:t>
            </a:r>
            <a:endParaRPr lang="en-US" altLang="zh-CN" sz="2400" b="1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十三五”江苏省高等学校重点教材</a:t>
            </a:r>
            <a:endParaRPr lang="en-US" altLang="zh-CN" sz="2400" b="1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业和信息化部“十四五”规划教材</a:t>
            </a:r>
            <a:endParaRPr lang="en-US" altLang="zh-CN" sz="2400" b="1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0" y="3284984"/>
            <a:ext cx="1219200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ts val="600"/>
              </a:spcBef>
              <a:defRPr/>
            </a:pPr>
            <a:r>
              <a:rPr lang="zh-CN" altLang="en-US" sz="4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4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  隔离型直流变换器</a:t>
            </a:r>
            <a:endParaRPr lang="zh-CN" altLang="en-US" sz="4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5" name="日期占位符 2"/>
          <p:cNvSpPr txBox="1"/>
          <p:nvPr/>
        </p:nvSpPr>
        <p:spPr>
          <a:xfrm>
            <a:off x="5332854" y="4869160"/>
            <a:ext cx="1555234" cy="461665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3200" b="1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802F644-B5D5-4BD0-A72D-333945FDC064}" type="datetime1"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2022/11/13</a:t>
            </a:fld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96600" y="6309320"/>
            <a:ext cx="504056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95685" y="837181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关模态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[0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57860" y="1538605"/>
            <a:ext cx="5448935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导通，原边绕组电压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磁通增长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占空比：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endParaRPr lang="en-US" altLang="zh-CN" sz="2400" i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导通时间，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开关周期</a:t>
            </a:r>
            <a:endParaRPr lang="zh-CN" altLang="en-US" sz="2400" i="1" baseline="-250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35730" y="1557020"/>
            <a:ext cx="2045335" cy="795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95550" y="2132965"/>
            <a:ext cx="1789430" cy="8286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6165" y="3933190"/>
            <a:ext cx="4648835" cy="231775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031990" y="1091565"/>
            <a:ext cx="3743960" cy="4979035"/>
            <a:chOff x="11074" y="1719"/>
            <a:chExt cx="5896" cy="784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1074" y="1719"/>
              <a:ext cx="5896" cy="7840"/>
            </a:xfrm>
            <a:prstGeom prst="rect">
              <a:avLst/>
            </a:prstGeom>
          </p:spPr>
        </p:pic>
        <p:sp>
          <p:nvSpPr>
            <p:cNvPr id="3" name="矩形 2"/>
            <p:cNvSpPr/>
            <p:nvPr/>
          </p:nvSpPr>
          <p:spPr>
            <a:xfrm>
              <a:off x="11635" y="1720"/>
              <a:ext cx="1004" cy="7840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165738"/>
              </p:ext>
            </p:extLst>
          </p:nvPr>
        </p:nvGraphicFramePr>
        <p:xfrm>
          <a:off x="2495550" y="4598329"/>
          <a:ext cx="276679" cy="76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8" imgW="184881" imgH="506298" progId="Visio.Drawing.15">
                  <p:embed/>
                </p:oleObj>
              </mc:Choice>
              <mc:Fallback>
                <p:oleObj name="Visio" r:id="rId8" imgW="184881" imgH="5062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598329"/>
                        <a:ext cx="276679" cy="760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241313" y="5158738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3270" y="1699260"/>
            <a:ext cx="5416550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变压器励磁电流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副边绕组电压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原边电流：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9920" y="1574800"/>
            <a:ext cx="1263650" cy="8883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7440" y="2202815"/>
            <a:ext cx="1452245" cy="9359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27350" y="2851150"/>
            <a:ext cx="1656715" cy="83629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6165" y="3826510"/>
            <a:ext cx="4648835" cy="2317750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7031990" y="1091565"/>
            <a:ext cx="3743960" cy="4979035"/>
            <a:chOff x="11074" y="1719"/>
            <a:chExt cx="5896" cy="7841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1074" y="1719"/>
              <a:ext cx="5896" cy="7840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11635" y="1720"/>
              <a:ext cx="1004" cy="7840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5685" y="837181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关模态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[0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395521"/>
              </p:ext>
            </p:extLst>
          </p:nvPr>
        </p:nvGraphicFramePr>
        <p:xfrm>
          <a:off x="2481943" y="4484029"/>
          <a:ext cx="276679" cy="76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8" imgW="184881" imgH="506298" progId="Visio.Drawing.15">
                  <p:embed/>
                </p:oleObj>
              </mc:Choice>
              <mc:Fallback>
                <p:oleObj name="Visio" r:id="rId8" imgW="184881" imgH="5062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943" y="4484029"/>
                        <a:ext cx="276679" cy="760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2227706" y="5044438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9124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algn="l" defTabSz="914400" rtl="0" eaLnBrk="0" fontAlgn="base" latinLnBrk="0" hangingPunct="0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模态2 [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5810" y="1538605"/>
            <a:ext cx="605790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时，复位绕组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中出现感应电压且极性为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“*”端为“负”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导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复位绕组初始电流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复位绕组电压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：</a:t>
            </a:r>
          </a:p>
        </p:txBody>
      </p:sp>
      <p:pic>
        <p:nvPicPr>
          <p:cNvPr id="7" name="图片 6" descr="C:\Users\dell\Desktop\2.png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086168" y="3933190"/>
            <a:ext cx="4608830" cy="23177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7440" y="2637155"/>
            <a:ext cx="2152650" cy="85534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27350" y="3215005"/>
            <a:ext cx="2104390" cy="731520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7031990" y="1091565"/>
            <a:ext cx="3743960" cy="4978400"/>
            <a:chOff x="11074" y="1719"/>
            <a:chExt cx="5896" cy="7840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1074" y="1719"/>
              <a:ext cx="5896" cy="7840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12652" y="1719"/>
              <a:ext cx="1004" cy="7840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676458"/>
              </p:ext>
            </p:extLst>
          </p:nvPr>
        </p:nvGraphicFramePr>
        <p:xfrm>
          <a:off x="2495550" y="4598329"/>
          <a:ext cx="276679" cy="76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8" imgW="184881" imgH="506298" progId="Visio.Drawing.15">
                  <p:embed/>
                </p:oleObj>
              </mc:Choice>
              <mc:Fallback>
                <p:oleObj name="Visio" r:id="rId8" imgW="184881" imgH="5062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598329"/>
                        <a:ext cx="276679" cy="760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241313" y="5158738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72160" y="1538605"/>
            <a:ext cx="593344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磁通减小量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磁通减小到零的时间</a:t>
            </a:r>
            <a:r>
              <a:rPr 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:</a:t>
            </a:r>
            <a:r>
              <a:rPr 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  </a:t>
            </a:r>
            <a:r>
              <a:rPr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eset</a:t>
            </a:r>
            <a:r>
              <a:rPr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 </a:t>
            </a:r>
            <a:r>
              <a:rPr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endParaRPr sz="2400" i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+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时，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r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0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变压器磁复位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原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副边绕组电压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：</a:t>
            </a:r>
          </a:p>
        </p:txBody>
      </p:sp>
      <p:pic>
        <p:nvPicPr>
          <p:cNvPr id="7" name="图片 6" descr="C:\Users\dell\Desktop\2.png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086168" y="3933190"/>
            <a:ext cx="4608830" cy="23177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83840" y="1538605"/>
            <a:ext cx="2988945" cy="8096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59785" y="3213100"/>
            <a:ext cx="1463040" cy="81153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71720" y="3213100"/>
            <a:ext cx="1513205" cy="81153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7031990" y="1091565"/>
            <a:ext cx="3743960" cy="4978400"/>
            <a:chOff x="11074" y="1719"/>
            <a:chExt cx="5896" cy="7840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074" y="1719"/>
              <a:ext cx="5896" cy="7840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12652" y="1719"/>
              <a:ext cx="1004" cy="7840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124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algn="l" defTabSz="914400" rtl="0" eaLnBrk="0" fontAlgn="base" latinLnBrk="0" hangingPunct="0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模态2 [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676458"/>
              </p:ext>
            </p:extLst>
          </p:nvPr>
        </p:nvGraphicFramePr>
        <p:xfrm>
          <a:off x="2495550" y="4598329"/>
          <a:ext cx="276679" cy="76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9" imgW="184881" imgH="506298" progId="Visio.Drawing.15">
                  <p:embed/>
                </p:oleObj>
              </mc:Choice>
              <mc:Fallback>
                <p:oleObj name="Visio" r:id="rId9" imgW="184881" imgH="5062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598329"/>
                        <a:ext cx="276679" cy="760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2241313" y="5158738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6457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关模态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72160" y="1538605"/>
            <a:ext cx="593344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此开关模态中，变压器所有绕组电压和电流均为零。滤波电感电流</a:t>
            </a:r>
            <a:r>
              <a:rPr 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继续经过续流二极管</a:t>
            </a:r>
            <a:r>
              <a:rPr 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续流</a:t>
            </a: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并且</a:t>
            </a:r>
            <a:r>
              <a:rPr 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线性下降</a:t>
            </a: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。加在开关管</a:t>
            </a:r>
            <a:r>
              <a:rPr 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的电压为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: </a:t>
            </a:r>
            <a:r>
              <a:rPr 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</a:p>
        </p:txBody>
      </p:sp>
      <p:pic>
        <p:nvPicPr>
          <p:cNvPr id="7" name="图片 6" descr="C:\Users\dell\Desktop\3.png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086168" y="3941763"/>
            <a:ext cx="4608830" cy="2300605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7031990" y="1091565"/>
            <a:ext cx="3743960" cy="4979035"/>
            <a:chOff x="11074" y="1719"/>
            <a:chExt cx="5896" cy="784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074" y="1719"/>
              <a:ext cx="5896" cy="7840"/>
            </a:xfrm>
            <a:prstGeom prst="rect">
              <a:avLst/>
            </a:prstGeom>
          </p:spPr>
        </p:pic>
        <p:sp>
          <p:nvSpPr>
            <p:cNvPr id="3" name="矩形 2"/>
            <p:cNvSpPr/>
            <p:nvPr/>
          </p:nvSpPr>
          <p:spPr>
            <a:xfrm>
              <a:off x="13658" y="1720"/>
              <a:ext cx="661" cy="7840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51413"/>
              </p:ext>
            </p:extLst>
          </p:nvPr>
        </p:nvGraphicFramePr>
        <p:xfrm>
          <a:off x="2495043" y="4597251"/>
          <a:ext cx="272650" cy="74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6" imgW="184881" imgH="506298" progId="Visio.Drawing.15">
                  <p:embed/>
                </p:oleObj>
              </mc:Choice>
              <mc:Fallback>
                <p:oleObj name="Visio" r:id="rId6" imgW="184881" imgH="5062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043" y="4597251"/>
                        <a:ext cx="272650" cy="749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2241313" y="5158738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1  正激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1  正激变换器电路拓扑的推演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2  正激变换器的工作原理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3  正激变换器的基本关系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4  双管正激变换器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基本关系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40902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电压与输入电压的关系式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04380" y="1196975"/>
            <a:ext cx="4204970" cy="1781175"/>
          </a:xfrm>
          <a:prstGeom prst="rect">
            <a:avLst/>
          </a:prstGeom>
        </p:spPr>
      </p:pic>
      <p:sp>
        <p:nvSpPr>
          <p:cNvPr id="9" name="下箭头 8"/>
          <p:cNvSpPr/>
          <p:nvPr/>
        </p:nvSpPr>
        <p:spPr>
          <a:xfrm>
            <a:off x="8976360" y="3105150"/>
            <a:ext cx="405130" cy="740410"/>
          </a:xfrm>
          <a:prstGeom prst="downArrow">
            <a:avLst/>
          </a:prstGeom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1900" y="3777615"/>
            <a:ext cx="5804535" cy="246507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727075" y="1538605"/>
            <a:ext cx="5457190" cy="36461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正激变换器实际上是一个隔离型的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Buck</a:t>
            </a:r>
            <a:r>
              <a:rPr lang="en-US" altLang="zh-CN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变换器，其输出电压与输入电压之间的关系为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en-US" altLang="zh-CN" sz="2400" dirty="0">
              <a:ea typeface="微软雅黑" panose="020B0503020204020204" pitchFamily="34" charset="-122"/>
              <a:sym typeface="+mn-ea"/>
            </a:endParaRPr>
          </a:p>
          <a:p>
            <a:pPr marL="0" indent="0" defTabSz="914400" fontAlgn="auto">
              <a:lnSpc>
                <a:spcPct val="150000"/>
              </a:lnSpc>
              <a:spcBef>
                <a:spcPts val="18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其中</a:t>
            </a:r>
            <a:r>
              <a:rPr lang="zh-CN" altLang="en-US" sz="2400" dirty="0">
                <a:solidFill>
                  <a:srgbClr val="C00000"/>
                </a:solidFill>
                <a:ea typeface="微软雅黑" panose="020B0503020204020204" pitchFamily="34" charset="-122"/>
                <a:sym typeface="+mn-ea"/>
              </a:rPr>
              <a:t>占空比</a:t>
            </a:r>
            <a:r>
              <a:rPr lang="en-US" altLang="zh-CN" sz="2400" dirty="0">
                <a:solidFill>
                  <a:srgbClr val="C00000"/>
                </a:solidFill>
                <a:ea typeface="微软雅黑" panose="020B0503020204020204" pitchFamily="34" charset="-122"/>
                <a:sym typeface="+mn-ea"/>
              </a:rPr>
              <a:t>: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dirty="0">
                <a:solidFill>
                  <a:srgbClr val="C00000"/>
                </a:solidFill>
                <a:ea typeface="微软雅黑" panose="020B0503020204020204" pitchFamily="34" charset="-122"/>
                <a:sym typeface="+mn-ea"/>
              </a:rPr>
              <a:t>=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endParaRPr lang="en-US" altLang="zh-CN" sz="2400" dirty="0">
              <a:solidFill>
                <a:srgbClr val="C00000"/>
              </a:solidFill>
              <a:ea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C00000"/>
              </a:solidFill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36165" y="3176905"/>
            <a:ext cx="1946275" cy="9569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基本关系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82270" y="819785"/>
            <a:ext cx="6832600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功率器件承受的电压应力和流过的电流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95325" y="3975990"/>
            <a:ext cx="6068695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defTabSz="914400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开关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截止，变压器磁芯</a:t>
            </a:r>
            <a:r>
              <a:rPr lang="zh-CN" altLang="en-US" sz="2400" dirty="0">
                <a:solidFill>
                  <a:srgbClr val="C00000"/>
                </a:solidFill>
                <a:ea typeface="微软雅黑" panose="020B0503020204020204" pitchFamily="34" charset="-122"/>
                <a:sym typeface="+mn-ea"/>
              </a:rPr>
              <a:t>去磁</a:t>
            </a:r>
            <a:endParaRPr lang="zh-CN" altLang="en-US" sz="2400" dirty="0">
              <a:ea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开关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</a:t>
            </a: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电压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整流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电压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:</a:t>
            </a:r>
          </a:p>
        </p:txBody>
      </p:sp>
      <p:pic>
        <p:nvPicPr>
          <p:cNvPr id="2" name="图片 1" descr="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9645" y="3688335"/>
            <a:ext cx="4377055" cy="220091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3930" y="4403985"/>
            <a:ext cx="3387090" cy="8362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5775" y="5052320"/>
            <a:ext cx="1380490" cy="74041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95325" y="1522187"/>
            <a:ext cx="6068695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defTabSz="914400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开关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导通，变压器磁芯</a:t>
            </a:r>
            <a:r>
              <a:rPr lang="zh-CN" altLang="en-US" sz="2400" dirty="0">
                <a:solidFill>
                  <a:srgbClr val="C00000"/>
                </a:solidFill>
                <a:ea typeface="微软雅黑" panose="020B0503020204020204" pitchFamily="34" charset="-122"/>
                <a:sym typeface="+mn-ea"/>
              </a:rPr>
              <a:t>增磁</a:t>
            </a:r>
            <a:endParaRPr lang="zh-CN" altLang="en-US" sz="2400" dirty="0">
              <a:ea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续流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</a:t>
            </a: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电压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ea typeface="微软雅黑" panose="020B0503020204020204" pitchFamily="34" charset="-122"/>
                <a:sym typeface="+mn-ea"/>
              </a:rPr>
              <a:t>整流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电压：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" name="图片 -214748214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24020" y="2098132"/>
            <a:ext cx="1314450" cy="723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-214748214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79875" y="2674712"/>
            <a:ext cx="1734185" cy="7924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 descr="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19645" y="1411062"/>
            <a:ext cx="4344035" cy="21691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69332" y="1440815"/>
            <a:ext cx="5978525" cy="32664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电感电流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i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 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最大值为：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导通时电流均为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</a:t>
            </a:r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即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上最大电流均等于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max</a:t>
            </a:r>
            <a:endParaRPr lang="zh-CN" altLang="en-US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开关管电流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i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值为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: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0240" y="1771359"/>
            <a:ext cx="3528328" cy="4691671"/>
          </a:xfrm>
          <a:prstGeom prst="rect">
            <a:avLst/>
          </a:prstGeom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73380" y="819785"/>
            <a:ext cx="6832600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kumimoji="0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功率器件承受的电压应力和流过的电流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1225" y="2186940"/>
            <a:ext cx="4864100" cy="8870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1225" y="4878705"/>
            <a:ext cx="5171440" cy="8750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00315" y="0"/>
            <a:ext cx="4171043" cy="17713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27075" y="1538605"/>
            <a:ext cx="6325235" cy="38842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了保证变压器磁芯的磁复位，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防止磁芯饱和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损坏，磁芯磁通的增加量应等于减小量：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fontAlgn="auto">
              <a:lnSpc>
                <a:spcPct val="14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   = 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fontAlgn="auto">
              <a:lnSpc>
                <a:spcPct val="140000"/>
              </a:lnSpc>
              <a:spcBef>
                <a:spcPts val="18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以得到：</a:t>
            </a:r>
          </a:p>
          <a:p>
            <a:pPr marL="0" indent="0" defTabSz="914400" fontAlgn="auto">
              <a:lnSpc>
                <a:spcPct val="140000"/>
              </a:lnSpc>
              <a:spcBef>
                <a:spcPts val="12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保证变压器磁芯可靠复位：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est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&lt;1-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fontAlgn="auto">
              <a:lnSpc>
                <a:spcPct val="140000"/>
              </a:lnSpc>
              <a:spcBef>
                <a:spcPts val="18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最大占空比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i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max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满足：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7890" y="1124585"/>
            <a:ext cx="3743960" cy="4978400"/>
          </a:xfrm>
          <a:prstGeom prst="rect">
            <a:avLst/>
          </a:prstGeom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73380" y="819785"/>
            <a:ext cx="6832600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复位绕组匝数的选取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1270" y="2626995"/>
            <a:ext cx="1789430" cy="8293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1540" y="2635885"/>
            <a:ext cx="2846705" cy="7715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67610" y="3350895"/>
            <a:ext cx="1738630" cy="886460"/>
          </a:xfrm>
          <a:prstGeom prst="rect">
            <a:avLst/>
          </a:prstGeom>
        </p:spPr>
      </p:pic>
      <p:pic>
        <p:nvPicPr>
          <p:cNvPr id="4" name="图片 -214748214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81450" y="4737100"/>
            <a:ext cx="2193925" cy="9213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47528" y="1052736"/>
            <a:ext cx="835292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1  正激变换器</a:t>
            </a:r>
            <a:endParaRPr sz="3200" b="1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2  反激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3  推挽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5.4  半桥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5.5  全桥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5.6  Buck类变换器的输出整流电路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5.7  隔离型Buck类变换器的比较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27075" y="1538605"/>
            <a:ext cx="10896600" cy="38976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压器的引入，不仅实现了输入和输出侧的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电气隔离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也使正激变换器的输出电压可以高于输入电压，或低于输入</a:t>
            </a:r>
            <a:r>
              <a:rPr lang="zh-CN" altLang="en-US" sz="24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电压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endParaRPr lang="en-US" altLang="zh-CN" sz="2400" i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l" defTabSz="914400" fontAlgn="auto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≥ 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max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&gt;0.5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&gt;2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越大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max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可以越大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则越高</a:t>
            </a:r>
          </a:p>
          <a:p>
            <a:pPr marL="342900" indent="-34290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</a:pP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≤ 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max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&gt;0.5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&lt;2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越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小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max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可以越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小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 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则越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低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了充分提高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而又减小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一般选择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此时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max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 0.5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而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2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73380" y="819785"/>
            <a:ext cx="6832600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复位绕组匝数的选取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63975" y="2690495"/>
            <a:ext cx="3855085" cy="951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00415" y="2727325"/>
            <a:ext cx="1999615" cy="8616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99515" y="2682240"/>
            <a:ext cx="1950720" cy="9601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27075" y="1538605"/>
            <a:ext cx="10724515" cy="42288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正激变换器本质上是一个隔离型的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Buck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换器，其滤波电感量与滤波电容量的计算与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Buck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换器类似，只是将加在滤波器上的电压的幅值改为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即可</a:t>
            </a:r>
          </a:p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滤波电感</a:t>
            </a:r>
            <a:r>
              <a:rPr lang="zh-CN" altLang="en-US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量（</a:t>
            </a:r>
            <a:r>
              <a:rPr lang="en-US" altLang="zh-CN" sz="2400" i="1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zh-CN" altLang="en-US" sz="24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不变</a:t>
            </a:r>
            <a:r>
              <a:rPr lang="zh-CN" altLang="en-US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：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滤波电容量：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82270" y="819785"/>
            <a:ext cx="6832600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滤波电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感量与滤波电容量</a:t>
            </a:r>
          </a:p>
        </p:txBody>
      </p:sp>
      <p:graphicFrame>
        <p:nvGraphicFramePr>
          <p:cNvPr id="6" name="对象 5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027432"/>
              </p:ext>
            </p:extLst>
          </p:nvPr>
        </p:nvGraphicFramePr>
        <p:xfrm>
          <a:off x="3798570" y="3484454"/>
          <a:ext cx="3573780" cy="8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4" imgW="2070100" imgH="482600" progId="Equation.DSMT4">
                  <p:embed/>
                </p:oleObj>
              </mc:Choice>
              <mc:Fallback>
                <p:oleObj r:id="rId4" imgW="2070100" imgH="48260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98570" y="3484454"/>
                        <a:ext cx="3573780" cy="8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-214748184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12796" y="4866685"/>
            <a:ext cx="1996440" cy="9277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1  正激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1  正激变换器电路拓扑的推演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2  正激变换器的工作原理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3  正激变换器的基本关系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4  </a:t>
            </a:r>
            <a:r>
              <a:rPr sz="2800" kern="0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双管正激变换器</a:t>
            </a:r>
            <a:r>
              <a:rPr lang="en-US" sz="280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(</a:t>
            </a:r>
            <a:r>
              <a:rPr lang="zh-CN" altLang="en-US" sz="280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不讲</a:t>
            </a:r>
            <a:r>
              <a:rPr lang="en-US" sz="280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</a:t>
            </a:r>
            <a:r>
              <a:rPr 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激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  </a:t>
            </a:r>
            <a:r>
              <a:rPr 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激变换器电路拓扑的推演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2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激变换器的工作模式和开关模态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3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电流连续时反激变换器的工作原理与基本关系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5.2.4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电流断续时反激变换器的工作原理和基本关系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反激变换器的外特性和调节特性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5.2.6  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反激变换器的参数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反激变换器电路拓扑的推演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32155" y="1268730"/>
            <a:ext cx="629920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根据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伏秒面积平衡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原理，加在电感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上的电压是一个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纯交流电压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，因此，可以将变压器并联在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上；同时，电感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可以用变压器的励磁电感代替，因此它可以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集成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到变压器中</a:t>
            </a:r>
          </a:p>
        </p:txBody>
      </p:sp>
      <p:sp>
        <p:nvSpPr>
          <p:cNvPr id="4" name="矩形 3"/>
          <p:cNvSpPr/>
          <p:nvPr/>
        </p:nvSpPr>
        <p:spPr>
          <a:xfrm>
            <a:off x="9480787" y="3357008"/>
            <a:ext cx="1960880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入隔离变压器</a:t>
            </a:r>
          </a:p>
        </p:txBody>
      </p:sp>
      <p:sp>
        <p:nvSpPr>
          <p:cNvPr id="5" name="下箭头 4"/>
          <p:cNvSpPr/>
          <p:nvPr/>
        </p:nvSpPr>
        <p:spPr>
          <a:xfrm>
            <a:off x="9147810" y="3357245"/>
            <a:ext cx="405130" cy="740410"/>
          </a:xfrm>
          <a:prstGeom prst="downArrow">
            <a:avLst/>
          </a:prstGeom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下箭头 5"/>
          <p:cNvSpPr/>
          <p:nvPr/>
        </p:nvSpPr>
        <p:spPr>
          <a:xfrm rot="5400000">
            <a:off x="5868670" y="4701540"/>
            <a:ext cx="405130" cy="740410"/>
          </a:xfrm>
          <a:prstGeom prst="downArrow">
            <a:avLst/>
          </a:prstGeom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-214748215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325" y="4149090"/>
            <a:ext cx="4415790" cy="17202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151"/>
          <p:cNvPicPr>
            <a:picLocks noChangeAspect="1"/>
          </p:cNvPicPr>
          <p:nvPr/>
        </p:nvPicPr>
        <p:blipFill>
          <a:blip r:embed="rId3"/>
          <a:srcRect t="4102"/>
          <a:stretch>
            <a:fillRect/>
          </a:stretch>
        </p:blipFill>
        <p:spPr>
          <a:xfrm>
            <a:off x="7031355" y="4220845"/>
            <a:ext cx="4712335" cy="15024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-2147482150" descr="C:\Users\dell\Desktop\电力电子PPT\图片\1.png1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536180" y="1628458"/>
            <a:ext cx="3820160" cy="13900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矩形 8"/>
          <p:cNvSpPr/>
          <p:nvPr/>
        </p:nvSpPr>
        <p:spPr>
          <a:xfrm>
            <a:off x="5016102" y="5274073"/>
            <a:ext cx="2214880" cy="899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20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集成至</a:t>
            </a:r>
            <a:r>
              <a:rPr lang="zh-CN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压器</a:t>
            </a:r>
          </a:p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副边电路镜像翻转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反激变换器电路拓扑的推演</a:t>
            </a:r>
          </a:p>
        </p:txBody>
      </p:sp>
      <p:sp>
        <p:nvSpPr>
          <p:cNvPr id="4" name="矩形 3"/>
          <p:cNvSpPr/>
          <p:nvPr/>
        </p:nvSpPr>
        <p:spPr>
          <a:xfrm>
            <a:off x="9336642" y="3133488"/>
            <a:ext cx="2468880" cy="899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与变压器换位</a:t>
            </a:r>
          </a:p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移位</a:t>
            </a:r>
          </a:p>
        </p:txBody>
      </p:sp>
      <p:sp>
        <p:nvSpPr>
          <p:cNvPr id="5" name="下箭头 4"/>
          <p:cNvSpPr/>
          <p:nvPr/>
        </p:nvSpPr>
        <p:spPr>
          <a:xfrm>
            <a:off x="8931275" y="3213100"/>
            <a:ext cx="405130" cy="740410"/>
          </a:xfrm>
          <a:prstGeom prst="downArrow">
            <a:avLst/>
          </a:prstGeom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-214748215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0235" y="1268730"/>
            <a:ext cx="4415790" cy="17202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1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04380" y="3933190"/>
            <a:ext cx="3869055" cy="22491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623570" y="1206500"/>
            <a:ext cx="6336665" cy="45231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0" indent="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将二极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移到副边电路的上面，同时将开关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变压器原边绕组交换位置，即可得到反激(Flyback)变换器：</a:t>
            </a:r>
          </a:p>
          <a:p>
            <a:pPr marL="342900" lvl="0" indent="-342900" algn="l" defTabSz="914400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电路拓扑简洁</a:t>
            </a:r>
          </a:p>
          <a:p>
            <a:pPr marL="342900" lvl="0" indent="-342900" algn="l" defTabSz="914400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使用元器件数量少</a:t>
            </a:r>
          </a:p>
          <a:p>
            <a:pPr marL="0" lvl="0" indent="0" algn="l" defTabSz="914400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None/>
            </a:pP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lvl="0" indent="0" algn="l" defTabSz="914400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注：反激变换器的变压器本质上是一个耦合电感，其磁芯必须留有气隙，以避免饱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</a:t>
            </a:r>
            <a:r>
              <a:rPr 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激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  </a:t>
            </a:r>
            <a:r>
              <a:rPr 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激变换器电路拓扑的推演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2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激变换器的工作模式和开关模态</a:t>
            </a:r>
            <a:endParaRPr sz="28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3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电流连续时反激变换器的工作原理与基本关系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5.2.4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电流断续时反激变换器的工作原理和基本关系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反激变换器的外特性和调节特性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5.2.6  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反激变换器的参数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下箭头 4"/>
          <p:cNvSpPr/>
          <p:nvPr/>
        </p:nvSpPr>
        <p:spPr>
          <a:xfrm>
            <a:off x="8965565" y="3284855"/>
            <a:ext cx="405130" cy="740410"/>
          </a:xfrm>
          <a:prstGeom prst="downArrow">
            <a:avLst/>
          </a:prstGeom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-2147482152" descr="C:\Users\dell\Desktop\电力电子PPT\图片\1.png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6960235" y="1325880"/>
            <a:ext cx="4415790" cy="16059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15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04380" y="3933190"/>
            <a:ext cx="3869055" cy="22491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4001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反激变换器的工作模式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93420" y="1538605"/>
            <a:ext cx="6267450" cy="37230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Buck-Boost变换器一样，反激变换器也有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电流连续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断续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两种工作方式，但其含义不同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：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defTabSz="914400" fontAlgn="auto">
              <a:lnSpc>
                <a:spcPct val="150000"/>
              </a:lnSpc>
              <a:spcBef>
                <a:spcPts val="1200"/>
              </a:spcBef>
              <a:buClrTx/>
              <a:buSzTx/>
              <a:buFont typeface="Wingdings" panose="05000000000000000000" charset="0"/>
              <a:buChar char="n"/>
            </a:pP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电流连续是指变压器两个绕组的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合成安匝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一个开关周期中不为零</a:t>
            </a:r>
          </a:p>
          <a:p>
            <a:pPr marL="342900" indent="-342900" defTabSz="914400" fontAlgn="auto">
              <a:lnSpc>
                <a:spcPct val="150000"/>
              </a:lnSpc>
              <a:spcBef>
                <a:spcPts val="1200"/>
              </a:spcBef>
              <a:buClrTx/>
              <a:buSzTx/>
              <a:buFont typeface="Wingdings" panose="05000000000000000000" charset="0"/>
              <a:buChar char="n"/>
            </a:pP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而电流断续是指合成安匝在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截止期间有一段时间为零</a:t>
            </a:r>
            <a:endParaRPr lang="en-US" altLang="zh-CN" sz="2400" i="1" baseline="-25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反激变换器的工作模式和开关模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反激变换器的工作模式和开关模态</a:t>
            </a:r>
          </a:p>
        </p:txBody>
      </p:sp>
      <p:sp>
        <p:nvSpPr>
          <p:cNvPr id="18" name="矩形 17"/>
          <p:cNvSpPr/>
          <p:nvPr/>
        </p:nvSpPr>
        <p:spPr>
          <a:xfrm>
            <a:off x="1860764" y="4842346"/>
            <a:ext cx="1219835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) </a:t>
            </a:r>
            <a:r>
              <a:rPr lang="en-US" altLang="zh-CN" sz="20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</a:t>
            </a:r>
          </a:p>
        </p:txBody>
      </p:sp>
      <p:sp>
        <p:nvSpPr>
          <p:cNvPr id="7" name="矩形 6"/>
          <p:cNvSpPr/>
          <p:nvPr/>
        </p:nvSpPr>
        <p:spPr>
          <a:xfrm>
            <a:off x="5105189" y="4842346"/>
            <a:ext cx="1233805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) </a:t>
            </a:r>
            <a:r>
              <a:rPr lang="zh-CN" altLang="en-US" sz="20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断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93420" y="1538605"/>
            <a:ext cx="5599430" cy="5808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defTabSz="914400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电流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连续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时，有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(a)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(b)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两种开关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模态</a:t>
            </a:r>
            <a:endParaRPr lang="zh-CN" altLang="en-US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-2147482156"/>
          <p:cNvPicPr>
            <a:picLocks noChangeAspect="1"/>
          </p:cNvPicPr>
          <p:nvPr/>
        </p:nvPicPr>
        <p:blipFill>
          <a:blip r:embed="rId2"/>
          <a:srcRect l="3848"/>
          <a:stretch>
            <a:fillRect/>
          </a:stretch>
        </p:blipFill>
        <p:spPr>
          <a:xfrm>
            <a:off x="649265" y="2682313"/>
            <a:ext cx="3297555" cy="22421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157"/>
          <p:cNvPicPr>
            <a:picLocks noChangeAspect="1"/>
          </p:cNvPicPr>
          <p:nvPr/>
        </p:nvPicPr>
        <p:blipFill>
          <a:blip r:embed="rId3"/>
          <a:srcRect l="3848"/>
          <a:stretch>
            <a:fillRect/>
          </a:stretch>
        </p:blipFill>
        <p:spPr>
          <a:xfrm>
            <a:off x="4211914" y="2636353"/>
            <a:ext cx="3300095" cy="22364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4001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反激变换器的开关模态</a:t>
            </a:r>
          </a:p>
        </p:txBody>
      </p:sp>
      <p:pic>
        <p:nvPicPr>
          <p:cNvPr id="9" name="图片 -2147482154"/>
          <p:cNvPicPr>
            <a:picLocks noChangeAspect="1"/>
          </p:cNvPicPr>
          <p:nvPr/>
        </p:nvPicPr>
        <p:blipFill>
          <a:blip r:embed="rId4"/>
          <a:srcRect t="1981" b="990"/>
          <a:stretch>
            <a:fillRect/>
          </a:stretch>
        </p:blipFill>
        <p:spPr>
          <a:xfrm>
            <a:off x="7777103" y="1575507"/>
            <a:ext cx="3145155" cy="44557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</a:t>
            </a:r>
            <a:r>
              <a:rPr 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激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  </a:t>
            </a:r>
            <a:r>
              <a:rPr 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激变换器电路拓扑的推演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2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激变换器的工作模式和开关模态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3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电流连续时反激变换器的工作原理与基本关系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5.2.4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电流断续时反激变换器的工作原理和基本关系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反激变换器的外特性和调节特性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5.2.6  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反激变换器的参数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1  正激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1  正激变换器电路拓扑的推演</a:t>
            </a:r>
            <a:endParaRPr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2  正激变换器的工作原理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3  正激变换器的基本关系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4  双管正激变换器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电流连续时反激变换器的工作原理与基本关系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4001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27075" y="1538605"/>
            <a:ext cx="7351395" cy="45231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).</a:t>
            </a:r>
            <a:r>
              <a:rPr lang="en-US" altLang="zh-CN" sz="2400" b="1" noProof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开关模态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 [0，</a:t>
            </a:r>
            <a:r>
              <a:rPr lang="en-US" altLang="zh-CN" sz="2400" b="1" i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baseline="-25000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]</a:t>
            </a:r>
            <a:endParaRPr lang="zh-CN" sz="24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0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，开关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导通，输入电压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 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加在变压器原边绕组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 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上，此时副边绕组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 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感应电压为: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其极性为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“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*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”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端为“正”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截止，负载电流由滤波电容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 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供。此时，变压器的副边绕组开路，只有原边绕组工作，相当于电感量为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</a:t>
            </a:r>
            <a:r>
              <a:rPr lang="en-US" altLang="zh-CN" sz="2400" i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一个电感</a:t>
            </a:r>
          </a:p>
        </p:txBody>
      </p:sp>
      <p:pic>
        <p:nvPicPr>
          <p:cNvPr id="2" name="图片 -2147482156"/>
          <p:cNvPicPr>
            <a:picLocks noChangeAspect="1"/>
          </p:cNvPicPr>
          <p:nvPr/>
        </p:nvPicPr>
        <p:blipFill>
          <a:blip r:embed="rId4"/>
          <a:srcRect l="3848"/>
          <a:stretch>
            <a:fillRect/>
          </a:stretch>
        </p:blipFill>
        <p:spPr>
          <a:xfrm>
            <a:off x="7967980" y="2132965"/>
            <a:ext cx="3771265" cy="25641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39695" y="3213100"/>
            <a:ext cx="1935480" cy="10661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矩形 17"/>
          <p:cNvSpPr/>
          <p:nvPr/>
        </p:nvSpPr>
        <p:spPr>
          <a:xfrm>
            <a:off x="9416334" y="4696858"/>
            <a:ext cx="874395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336747"/>
              </p:ext>
            </p:extLst>
          </p:nvPr>
        </p:nvGraphicFramePr>
        <p:xfrm>
          <a:off x="8896919" y="2832666"/>
          <a:ext cx="276679" cy="76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6" imgW="184881" imgH="506298" progId="Visio.Drawing.15">
                  <p:embed/>
                </p:oleObj>
              </mc:Choice>
              <mc:Fallback>
                <p:oleObj name="Visio" r:id="rId6" imgW="184881" imgH="5062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6919" y="2832666"/>
                        <a:ext cx="276679" cy="760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电流连续时反激变换器的工作原理与基本关系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27075" y="1538605"/>
            <a:ext cx="6952615" cy="37077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).</a:t>
            </a:r>
            <a:r>
              <a:rPr lang="en-US" altLang="zh-CN" sz="2400" b="1" noProof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开关模态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 [0，</a:t>
            </a:r>
            <a:r>
              <a:rPr lang="en-US" altLang="zh-CN" sz="2400" b="1" i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baseline="-25000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]</a:t>
            </a:r>
            <a:endParaRPr lang="zh-CN" sz="24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defTabSz="914400" fontAlgn="auto">
              <a:lnSpc>
                <a:spcPct val="150000"/>
              </a:lnSpc>
              <a:spcBef>
                <a:spcPts val="18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原边电压：</a:t>
            </a:r>
          </a:p>
          <a:p>
            <a:pPr marL="0" indent="0" defTabSz="914400" fontAlgn="auto">
              <a:lnSpc>
                <a:spcPct val="150000"/>
              </a:lnSpc>
              <a:spcBef>
                <a:spcPts val="24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原边电流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从其最小值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mi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开始线性增加，在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 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，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达到最大值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max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：</a:t>
            </a:r>
          </a:p>
          <a:p>
            <a:pPr marL="0" indent="0" defTabSz="914400" fontAlgn="auto">
              <a:lnSpc>
                <a:spcPct val="150000"/>
              </a:lnSpc>
              <a:spcBef>
                <a:spcPts val="24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磁芯磁通增加量：</a:t>
            </a:r>
          </a:p>
        </p:txBody>
      </p:sp>
      <p:pic>
        <p:nvPicPr>
          <p:cNvPr id="2" name="图片 -214748216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7595" y="2226310"/>
            <a:ext cx="2188210" cy="91186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16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04945" y="3698875"/>
            <a:ext cx="3064510" cy="10102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16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2615" y="4570095"/>
            <a:ext cx="2028825" cy="91313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" name="组合 5"/>
          <p:cNvGrpSpPr/>
          <p:nvPr/>
        </p:nvGrpSpPr>
        <p:grpSpPr>
          <a:xfrm>
            <a:off x="7607935" y="1124585"/>
            <a:ext cx="3382010" cy="4794885"/>
            <a:chOff x="11981" y="1771"/>
            <a:chExt cx="5326" cy="7551"/>
          </a:xfrm>
        </p:grpSpPr>
        <p:pic>
          <p:nvPicPr>
            <p:cNvPr id="5" name="图片 -2147482154"/>
            <p:cNvPicPr>
              <a:picLocks noChangeAspect="1"/>
            </p:cNvPicPr>
            <p:nvPr/>
          </p:nvPicPr>
          <p:blipFill>
            <a:blip r:embed="rId6"/>
            <a:srcRect t="1981" b="990"/>
            <a:stretch>
              <a:fillRect/>
            </a:stretch>
          </p:blipFill>
          <p:spPr>
            <a:xfrm>
              <a:off x="11981" y="1771"/>
              <a:ext cx="5327" cy="754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矩形 6"/>
            <p:cNvSpPr/>
            <p:nvPr/>
          </p:nvSpPr>
          <p:spPr>
            <a:xfrm>
              <a:off x="12467" y="1776"/>
              <a:ext cx="1907" cy="7546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001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电流连续时反激变换器的工作原理与基本关系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27075" y="1538605"/>
            <a:ext cx="7270115" cy="39693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).</a:t>
            </a:r>
            <a:r>
              <a:rPr lang="en-US" altLang="zh-CN" sz="2400" b="1" noProof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开关模态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 [</a:t>
            </a:r>
            <a:r>
              <a:rPr lang="en-US" altLang="zh-CN" sz="2400" b="1" i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baseline="-25000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b="1" i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baseline="-25000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]</a:t>
            </a:r>
            <a:endParaRPr lang="zh-CN" sz="24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 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，开关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截止，原边绕组开路，副边绕组的感应电势反向，其极性为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*”端为“负”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导通，储存在变压器磁场中的能量通过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释放，一方面给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滤波电容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 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充电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另一方面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向负载供电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此时，变压器只有副边绕组工作，相当于电感量为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 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一个电感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副边绕组上的电压为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=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U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</a:t>
            </a:r>
          </a:p>
        </p:txBody>
      </p:sp>
      <p:sp>
        <p:nvSpPr>
          <p:cNvPr id="18" name="矩形 17"/>
          <p:cNvSpPr/>
          <p:nvPr/>
        </p:nvSpPr>
        <p:spPr>
          <a:xfrm>
            <a:off x="9416334" y="4696858"/>
            <a:ext cx="874395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断</a:t>
            </a:r>
          </a:p>
        </p:txBody>
      </p:sp>
      <p:pic>
        <p:nvPicPr>
          <p:cNvPr id="2" name="图片 -2147482157"/>
          <p:cNvPicPr>
            <a:picLocks noChangeAspect="1"/>
          </p:cNvPicPr>
          <p:nvPr/>
        </p:nvPicPr>
        <p:blipFill>
          <a:blip r:embed="rId4"/>
          <a:srcRect l="3848"/>
          <a:stretch>
            <a:fillRect/>
          </a:stretch>
        </p:blipFill>
        <p:spPr>
          <a:xfrm>
            <a:off x="7997190" y="2348865"/>
            <a:ext cx="3641725" cy="24676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001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673836"/>
              </p:ext>
            </p:extLst>
          </p:nvPr>
        </p:nvGraphicFramePr>
        <p:xfrm>
          <a:off x="8889832" y="3016736"/>
          <a:ext cx="276679" cy="76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5" imgW="184881" imgH="506298" progId="Visio.Drawing.15">
                  <p:embed/>
                </p:oleObj>
              </mc:Choice>
              <mc:Fallback>
                <p:oleObj name="Visio" r:id="rId5" imgW="184881" imgH="5062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9832" y="3016736"/>
                        <a:ext cx="276679" cy="760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电流连续时反激变换器的工作原理与基本关系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27075" y="1538605"/>
            <a:ext cx="6970395" cy="37077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).</a:t>
            </a:r>
            <a:r>
              <a:rPr lang="en-US" altLang="zh-CN" sz="2400" b="1" noProof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开关模态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 [</a:t>
            </a:r>
            <a:r>
              <a:rPr lang="en-US" altLang="zh-CN" sz="2400" b="1" i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baseline="-25000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b="1" i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baseline="-25000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2400" b="1" noProof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]</a:t>
            </a:r>
            <a:endParaRPr lang="zh-CN" sz="24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defTabSz="914400" fontAlgn="auto">
              <a:lnSpc>
                <a:spcPct val="150000"/>
              </a:lnSpc>
              <a:spcBef>
                <a:spcPts val="18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副边电压：</a:t>
            </a:r>
          </a:p>
          <a:p>
            <a:pPr marL="0" indent="0" defTabSz="914400" fontAlgn="auto">
              <a:lnSpc>
                <a:spcPct val="150000"/>
              </a:lnSpc>
              <a:spcBef>
                <a:spcPts val="24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副边电流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从其最大值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max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开始线性下降。在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 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，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达到最小值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min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：</a:t>
            </a:r>
          </a:p>
          <a:p>
            <a:pPr marL="0" indent="0" defTabSz="914400" fontAlgn="auto">
              <a:lnSpc>
                <a:spcPct val="150000"/>
              </a:lnSpc>
              <a:spcBef>
                <a:spcPts val="24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磁芯磁通减小量：</a:t>
            </a:r>
          </a:p>
        </p:txBody>
      </p:sp>
      <p:pic>
        <p:nvPicPr>
          <p:cNvPr id="2" name="图片 -214748216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5050" y="2322195"/>
            <a:ext cx="1971040" cy="812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16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36035" y="3708400"/>
            <a:ext cx="3429635" cy="91694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73730" y="4547235"/>
            <a:ext cx="2742565" cy="92456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" name="组合 5"/>
          <p:cNvGrpSpPr/>
          <p:nvPr/>
        </p:nvGrpSpPr>
        <p:grpSpPr>
          <a:xfrm>
            <a:off x="7607935" y="1124585"/>
            <a:ext cx="3382010" cy="4794885"/>
            <a:chOff x="11981" y="1771"/>
            <a:chExt cx="5326" cy="7551"/>
          </a:xfrm>
        </p:grpSpPr>
        <p:pic>
          <p:nvPicPr>
            <p:cNvPr id="5" name="图片 -2147482154"/>
            <p:cNvPicPr>
              <a:picLocks noChangeAspect="1"/>
            </p:cNvPicPr>
            <p:nvPr/>
          </p:nvPicPr>
          <p:blipFill>
            <a:blip r:embed="rId6"/>
            <a:srcRect t="1981" b="990"/>
            <a:stretch>
              <a:fillRect/>
            </a:stretch>
          </p:blipFill>
          <p:spPr>
            <a:xfrm>
              <a:off x="11981" y="1771"/>
              <a:ext cx="5327" cy="754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矩形 6"/>
            <p:cNvSpPr/>
            <p:nvPr/>
          </p:nvSpPr>
          <p:spPr>
            <a:xfrm>
              <a:off x="14389" y="1776"/>
              <a:ext cx="1117" cy="7546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001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电流连续时反激变换器的工作原理与基本关系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27075" y="1538605"/>
            <a:ext cx="5935980" cy="4123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稳态工作时，磁芯磁通增长量等于减小量：</a:t>
            </a:r>
          </a:p>
          <a:p>
            <a:pPr marL="0" indent="0" defTabSz="914400" fontAlgn="auto">
              <a:lnSpc>
                <a:spcPct val="150000"/>
              </a:lnSpc>
              <a:spcBef>
                <a:spcPts val="12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                              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得到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若</a:t>
            </a:r>
            <a:r>
              <a:rPr lang="zh-CN" altLang="en-US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zh-CN" altLang="en-US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zh-CN" altLang="en-US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zh-CN" altLang="en-US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则反激变换器的电压表达式与Buck-Boost变换器的完全一样</a:t>
            </a:r>
          </a:p>
        </p:txBody>
      </p:sp>
      <p:pic>
        <p:nvPicPr>
          <p:cNvPr id="5" name="图片 -2147482154"/>
          <p:cNvPicPr>
            <a:picLocks noChangeAspect="1"/>
          </p:cNvPicPr>
          <p:nvPr/>
        </p:nvPicPr>
        <p:blipFill>
          <a:blip r:embed="rId3"/>
          <a:srcRect t="1981" b="990"/>
          <a:stretch>
            <a:fillRect/>
          </a:stretch>
        </p:blipFill>
        <p:spPr>
          <a:xfrm>
            <a:off x="7607935" y="1124585"/>
            <a:ext cx="3382645" cy="47917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-21474821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56635" y="2216785"/>
            <a:ext cx="2673350" cy="9010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16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53795" y="2187575"/>
            <a:ext cx="2131695" cy="9594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16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28495" y="3205480"/>
            <a:ext cx="2143760" cy="1012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001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Adobe Gothic Std B" panose="020B0800000000000000" charset="-128"/>
                <a:cs typeface="Times New Roman" panose="02020603050405020304" pitchFamily="18" charset="0"/>
              </a:rPr>
              <a:t>2.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基本关系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电流连续时反激变换器的工作原理与基本关系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27075" y="1538605"/>
            <a:ext cx="6567805" cy="33750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输出电流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就是流过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的电流平均值，亦即副边电流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i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的平均值：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fontAlgn="auto">
              <a:lnSpc>
                <a:spcPct val="150000"/>
              </a:lnSpc>
              <a:spcBef>
                <a:spcPts val="12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可以得到：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" name="图片 -2147482154"/>
          <p:cNvPicPr>
            <a:picLocks noChangeAspect="1"/>
          </p:cNvPicPr>
          <p:nvPr/>
        </p:nvPicPr>
        <p:blipFill>
          <a:blip r:embed="rId3"/>
          <a:srcRect t="1981" b="990"/>
          <a:stretch>
            <a:fillRect/>
          </a:stretch>
        </p:blipFill>
        <p:spPr>
          <a:xfrm>
            <a:off x="7607935" y="1124585"/>
            <a:ext cx="3382645" cy="47917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-214748216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4240" y="2618105"/>
            <a:ext cx="3466465" cy="844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85365" y="3462655"/>
            <a:ext cx="3451860" cy="17132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4001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Adobe Gothic Std B" panose="020B0800000000000000" charset="-128"/>
                <a:cs typeface="Times New Roman" panose="02020603050405020304" pitchFamily="18" charset="0"/>
              </a:rPr>
              <a:t>2.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基本关系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电流连续时反激变换器的工作原理与基本关系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27075" y="1538605"/>
            <a:ext cx="6567805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根据变压器的工作原理，存在以下关系式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" name="图片 -2147482154"/>
          <p:cNvPicPr>
            <a:picLocks noChangeAspect="1"/>
          </p:cNvPicPr>
          <p:nvPr/>
        </p:nvPicPr>
        <p:blipFill>
          <a:blip r:embed="rId3"/>
          <a:srcRect t="1981" b="990"/>
          <a:stretch>
            <a:fillRect/>
          </a:stretch>
        </p:blipFill>
        <p:spPr>
          <a:xfrm>
            <a:off x="7607935" y="1124585"/>
            <a:ext cx="3382645" cy="47917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-214748216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1275" y="2132965"/>
            <a:ext cx="2694940" cy="12128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17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6420" y="2110740"/>
            <a:ext cx="1743710" cy="11633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001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Adobe Gothic Std B" panose="020B0800000000000000" charset="-128"/>
                <a:cs typeface="Times New Roman" panose="02020603050405020304" pitchFamily="18" charset="0"/>
              </a:rPr>
              <a:t>2.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基本关系</a:t>
            </a:r>
          </a:p>
        </p:txBody>
      </p:sp>
      <p:pic>
        <p:nvPicPr>
          <p:cNvPr id="9" name="图片 -214748215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51075" y="3520440"/>
            <a:ext cx="3869055" cy="22491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5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桥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  </a:t>
            </a:r>
            <a:r>
              <a:rPr 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桥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电路拓扑的推演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2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桥变换器的工作原理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3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桥变换器的基本关系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51046" y="26043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全桥变换中器电路拓扑的推演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199263" y="5663668"/>
            <a:ext cx="375666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</a:pP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全桥变换器</a:t>
            </a:r>
          </a:p>
        </p:txBody>
      </p:sp>
      <p:pic>
        <p:nvPicPr>
          <p:cNvPr id="2" name="图片 -214748226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0511" y="2463163"/>
            <a:ext cx="7552417" cy="2931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692948" y="1044058"/>
            <a:ext cx="6392545" cy="11348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全桥变换器的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变压器是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双向磁化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endParaRPr lang="en-US" altLang="zh-CN" sz="2400" dirty="0" smtClean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</a:pPr>
            <a:r>
              <a:rPr lang="zh-CN" altLang="en-US" sz="2400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其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原边绕组交流电压的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幅值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输入电压</a:t>
            </a:r>
            <a:r>
              <a:rPr lang="zh-CN" altLang="en-US" sz="2400" i="1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endParaRPr lang="zh-CN" altLang="en-US" sz="2400" baseline="-250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.</a:t>
            </a:r>
            <a:r>
              <a:rPr 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桥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  </a:t>
            </a:r>
            <a:r>
              <a:rPr 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桥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电路拓扑的推演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2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桥变换器的工作原理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3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桥变换器的基本关系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正激变换器电路拓扑的推演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580390" y="764540"/>
            <a:ext cx="6698615" cy="35998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导通时</a:t>
            </a:r>
          </a:p>
          <a:p>
            <a:pPr marL="0" lvl="0" indent="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变压器被磁化，励磁磁通线性增加</a:t>
            </a:r>
          </a:p>
          <a:p>
            <a:pPr marL="342900" lvl="0" indent="-34290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截止时</a:t>
            </a:r>
            <a:endParaRPr lang="zh-CN" altLang="en-US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  <a:p>
            <a:pPr marL="0" lvl="0" indent="0" algn="just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电感电流通过</a:t>
            </a:r>
            <a:r>
              <a:rPr lang="zh-CN" altLang="en-US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zh-CN" altLang="en-US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FW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续流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，变压器副边绕组被短路，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励磁磁通保持不变。一个开关周期内，励磁磁通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净增加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变压器趋向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饱和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47890" y="1196975"/>
            <a:ext cx="4204970" cy="17811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5435" y="4293235"/>
            <a:ext cx="5389880" cy="171196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9480787" y="3357008"/>
            <a:ext cx="1960880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入隔离变压器</a:t>
            </a:r>
          </a:p>
        </p:txBody>
      </p:sp>
      <p:sp>
        <p:nvSpPr>
          <p:cNvPr id="5" name="下箭头 4"/>
          <p:cNvSpPr/>
          <p:nvPr/>
        </p:nvSpPr>
        <p:spPr>
          <a:xfrm>
            <a:off x="9147810" y="3357245"/>
            <a:ext cx="405130" cy="740410"/>
          </a:xfrm>
          <a:prstGeom prst="downArrow">
            <a:avLst/>
          </a:prstGeom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6260" y="4220845"/>
            <a:ext cx="3527425" cy="2124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工作原理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767715" y="908685"/>
            <a:ext cx="9396095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一个开关周期内，</a:t>
            </a:r>
            <a:r>
              <a:rPr kumimoji="0" lang="zh-CN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半桥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</a:t>
            </a:r>
            <a:r>
              <a:rPr kumimoji="0" lang="zh-CN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四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种开关模态</a:t>
            </a:r>
          </a:p>
        </p:txBody>
      </p:sp>
      <p:sp>
        <p:nvSpPr>
          <p:cNvPr id="5" name="矩形 4"/>
          <p:cNvSpPr/>
          <p:nvPr/>
        </p:nvSpPr>
        <p:spPr>
          <a:xfrm>
            <a:off x="2565002" y="4796553"/>
            <a:ext cx="1671320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开关模态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" name="矩形 7"/>
          <p:cNvSpPr/>
          <p:nvPr/>
        </p:nvSpPr>
        <p:spPr>
          <a:xfrm>
            <a:off x="8106012" y="4796553"/>
            <a:ext cx="1685290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开关模态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</a:p>
        </p:txBody>
      </p:sp>
      <p:pic>
        <p:nvPicPr>
          <p:cNvPr id="2" name="图片 -214748226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9920" y="2348865"/>
            <a:ext cx="5541010" cy="21501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27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1900" y="2366645"/>
            <a:ext cx="5448300" cy="21145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工作原理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767715" y="908685"/>
            <a:ext cx="9396095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一个开关周期内，</a:t>
            </a:r>
            <a:r>
              <a:rPr kumimoji="0" lang="zh-CN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半桥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</a:t>
            </a:r>
            <a:r>
              <a:rPr kumimoji="0" lang="zh-CN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四</a:t>
            </a: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种开关模态</a:t>
            </a:r>
          </a:p>
        </p:txBody>
      </p:sp>
      <p:sp>
        <p:nvSpPr>
          <p:cNvPr id="5" name="矩形 4"/>
          <p:cNvSpPr/>
          <p:nvPr/>
        </p:nvSpPr>
        <p:spPr>
          <a:xfrm>
            <a:off x="2565002" y="4796553"/>
            <a:ext cx="1671320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开关模态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8" name="矩形 7"/>
          <p:cNvSpPr/>
          <p:nvPr/>
        </p:nvSpPr>
        <p:spPr>
          <a:xfrm>
            <a:off x="8106012" y="4796553"/>
            <a:ext cx="1685290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开关模态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</a:p>
        </p:txBody>
      </p:sp>
      <p:pic>
        <p:nvPicPr>
          <p:cNvPr id="2" name="图片 -214748227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065" y="2348865"/>
            <a:ext cx="5506085" cy="2136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27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8560" y="2348865"/>
            <a:ext cx="5380355" cy="21361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95325" y="1557020"/>
            <a:ext cx="698627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0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时，开关管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导通，</a:t>
            </a: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输入电压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加在变压器原边绕组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，变压器磁芯被磁化，其励磁电流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从</a:t>
            </a:r>
            <a:r>
              <a:rPr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负的最大值</a:t>
            </a:r>
            <a:r>
              <a:rPr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max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开始</a:t>
            </a:r>
            <a:r>
              <a:rPr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线性增加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即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</a:t>
            </a:r>
            <a:r>
              <a:rPr 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原边绕组的励磁电感</a:t>
            </a:r>
          </a:p>
        </p:txBody>
      </p:sp>
      <p:sp>
        <p:nvSpPr>
          <p:cNvPr id="6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工作原理</a:t>
            </a:r>
          </a:p>
        </p:txBody>
      </p:sp>
      <p:pic>
        <p:nvPicPr>
          <p:cNvPr id="4" name="图片 -214748226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0035" y="3085465"/>
            <a:ext cx="2370455" cy="9004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-214748226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5415" y="3863975"/>
            <a:ext cx="5496560" cy="213296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组合 4"/>
          <p:cNvGrpSpPr/>
          <p:nvPr/>
        </p:nvGrpSpPr>
        <p:grpSpPr>
          <a:xfrm>
            <a:off x="8183880" y="870585"/>
            <a:ext cx="2877820" cy="5154930"/>
            <a:chOff x="12888" y="1371"/>
            <a:chExt cx="4532" cy="8118"/>
          </a:xfrm>
        </p:grpSpPr>
        <p:pic>
          <p:nvPicPr>
            <p:cNvPr id="3" name="图片 -2147482268"/>
            <p:cNvPicPr>
              <a:picLocks noChangeAspect="1"/>
            </p:cNvPicPr>
            <p:nvPr/>
          </p:nvPicPr>
          <p:blipFill>
            <a:blip r:embed="rId4"/>
            <a:srcRect t="1242" b="621"/>
            <a:stretch>
              <a:fillRect/>
            </a:stretch>
          </p:blipFill>
          <p:spPr>
            <a:xfrm>
              <a:off x="12888" y="1371"/>
              <a:ext cx="4532" cy="805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3310" y="1371"/>
              <a:ext cx="1005" cy="8118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12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关模态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[0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695325" y="1557020"/>
            <a:ext cx="698627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变压器原边绕组</a:t>
            </a:r>
            <a:r>
              <a:rPr 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的电压：</a:t>
            </a:r>
            <a:r>
              <a:rPr 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= </a:t>
            </a:r>
            <a:r>
              <a:rPr 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endParaRPr 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变压器副边绕组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1 </a:t>
            </a:r>
            <a:r>
              <a:rPr 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的电压：</a:t>
            </a:r>
          </a:p>
          <a:p>
            <a:pPr marL="0" indent="0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式中，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为原副边绕组匝比</a:t>
            </a:r>
          </a:p>
        </p:txBody>
      </p:sp>
      <p:sp>
        <p:nvSpPr>
          <p:cNvPr id="8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工作原理</a:t>
            </a:r>
          </a:p>
        </p:txBody>
      </p:sp>
      <p:pic>
        <p:nvPicPr>
          <p:cNvPr id="2" name="图片 -214748226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7575" y="2636520"/>
            <a:ext cx="1550035" cy="4775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片 -214748226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5415" y="3863975"/>
            <a:ext cx="5496560" cy="213296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" name="组合 2"/>
          <p:cNvGrpSpPr/>
          <p:nvPr/>
        </p:nvGrpSpPr>
        <p:grpSpPr>
          <a:xfrm>
            <a:off x="8183880" y="870585"/>
            <a:ext cx="2877820" cy="5154930"/>
            <a:chOff x="12888" y="1371"/>
            <a:chExt cx="4532" cy="8118"/>
          </a:xfrm>
        </p:grpSpPr>
        <p:pic>
          <p:nvPicPr>
            <p:cNvPr id="4" name="图片 -2147482268"/>
            <p:cNvPicPr>
              <a:picLocks noChangeAspect="1"/>
            </p:cNvPicPr>
            <p:nvPr/>
          </p:nvPicPr>
          <p:blipFill>
            <a:blip r:embed="rId5"/>
            <a:srcRect t="1242" b="621"/>
            <a:stretch>
              <a:fillRect/>
            </a:stretch>
          </p:blipFill>
          <p:spPr>
            <a:xfrm>
              <a:off x="12888" y="1371"/>
              <a:ext cx="4532" cy="805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矩形 6"/>
            <p:cNvSpPr/>
            <p:nvPr/>
          </p:nvSpPr>
          <p:spPr>
            <a:xfrm>
              <a:off x="13310" y="1371"/>
              <a:ext cx="1005" cy="8118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112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关模态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[0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95325" y="1557020"/>
            <a:ext cx="7117715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整流二极管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1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导通，整流二极管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2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续流二极管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W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均截止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整流后的电压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ect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等于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K</a:t>
            </a:r>
            <a:endParaRPr sz="2400" i="1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滤波电感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上的电压为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其电流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线性增加</a:t>
            </a:r>
            <a:endParaRPr 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工作原理</a:t>
            </a:r>
          </a:p>
        </p:txBody>
      </p:sp>
      <p:pic>
        <p:nvPicPr>
          <p:cNvPr id="8" name="图片 -214748226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5415" y="3863975"/>
            <a:ext cx="5496560" cy="213296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组合 1"/>
          <p:cNvGrpSpPr/>
          <p:nvPr/>
        </p:nvGrpSpPr>
        <p:grpSpPr>
          <a:xfrm>
            <a:off x="8183880" y="870585"/>
            <a:ext cx="2877820" cy="5154930"/>
            <a:chOff x="12888" y="1371"/>
            <a:chExt cx="4532" cy="8118"/>
          </a:xfrm>
        </p:grpSpPr>
        <p:pic>
          <p:nvPicPr>
            <p:cNvPr id="3" name="图片 -2147482268"/>
            <p:cNvPicPr>
              <a:picLocks noChangeAspect="1"/>
            </p:cNvPicPr>
            <p:nvPr/>
          </p:nvPicPr>
          <p:blipFill>
            <a:blip r:embed="rId4"/>
            <a:srcRect t="1242" b="621"/>
            <a:stretch>
              <a:fillRect/>
            </a:stretch>
          </p:blipFill>
          <p:spPr>
            <a:xfrm>
              <a:off x="12888" y="1371"/>
              <a:ext cx="4532" cy="805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" name="矩形 3"/>
            <p:cNvSpPr/>
            <p:nvPr/>
          </p:nvSpPr>
          <p:spPr>
            <a:xfrm>
              <a:off x="13310" y="1371"/>
              <a:ext cx="1005" cy="8118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12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关模态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[0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变换器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的工作原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95325" y="1557020"/>
            <a:ext cx="698627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原边绕组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电流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折算到原边的副边电流和励磁电流之和，即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时，</a:t>
            </a: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开关模态结束，滤波电感电流</a:t>
            </a:r>
            <a:r>
              <a:rPr 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达到其最大值</a:t>
            </a:r>
            <a:r>
              <a:rPr 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sz="2400" i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max</a:t>
            </a: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而励磁电流</a:t>
            </a:r>
            <a:r>
              <a:rPr 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达到其最大值</a:t>
            </a:r>
            <a:r>
              <a:rPr 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max</a:t>
            </a:r>
          </a:p>
        </p:txBody>
      </p:sp>
      <p:pic>
        <p:nvPicPr>
          <p:cNvPr id="4" name="图片 -21474822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3885" y="2060575"/>
            <a:ext cx="1619250" cy="8902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-214748226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5415" y="3863975"/>
            <a:ext cx="5496560" cy="213296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" name="组合 2"/>
          <p:cNvGrpSpPr/>
          <p:nvPr/>
        </p:nvGrpSpPr>
        <p:grpSpPr>
          <a:xfrm>
            <a:off x="8183880" y="870585"/>
            <a:ext cx="2877820" cy="5154930"/>
            <a:chOff x="12888" y="1371"/>
            <a:chExt cx="4532" cy="8118"/>
          </a:xfrm>
        </p:grpSpPr>
        <p:pic>
          <p:nvPicPr>
            <p:cNvPr id="6" name="图片 -2147482268"/>
            <p:cNvPicPr>
              <a:picLocks noChangeAspect="1"/>
            </p:cNvPicPr>
            <p:nvPr/>
          </p:nvPicPr>
          <p:blipFill>
            <a:blip r:embed="rId5"/>
            <a:srcRect t="1242" b="621"/>
            <a:stretch>
              <a:fillRect/>
            </a:stretch>
          </p:blipFill>
          <p:spPr>
            <a:xfrm>
              <a:off x="12888" y="1371"/>
              <a:ext cx="4532" cy="805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3310" y="1371"/>
              <a:ext cx="1005" cy="8118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123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关模态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[0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695325" y="1557020"/>
            <a:ext cx="698627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n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，开关管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截止，变压器各绕组瞬时出现感应电压，其极性为</a:t>
            </a:r>
            <a:r>
              <a:rPr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*”端为“负”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2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导通，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1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截止。电流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经由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W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通，加在滤波电感上的电压为</a:t>
            </a:r>
            <a:r>
              <a:rPr 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滤波电感电流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线性下降</a:t>
            </a:r>
            <a:endParaRPr 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工作原理</a:t>
            </a:r>
          </a:p>
        </p:txBody>
      </p:sp>
      <p:pic>
        <p:nvPicPr>
          <p:cNvPr id="3" name="图片 -214748227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5415" y="3861435"/>
            <a:ext cx="5479415" cy="212598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/>
        </p:nvGrpSpPr>
        <p:grpSpPr>
          <a:xfrm>
            <a:off x="8183880" y="870585"/>
            <a:ext cx="2877820" cy="5154930"/>
            <a:chOff x="12888" y="1371"/>
            <a:chExt cx="4532" cy="8118"/>
          </a:xfrm>
        </p:grpSpPr>
        <p:pic>
          <p:nvPicPr>
            <p:cNvPr id="2" name="图片 -2147482268"/>
            <p:cNvPicPr>
              <a:picLocks noChangeAspect="1"/>
            </p:cNvPicPr>
            <p:nvPr/>
          </p:nvPicPr>
          <p:blipFill>
            <a:blip r:embed="rId3"/>
            <a:srcRect t="1242" b="621"/>
            <a:stretch>
              <a:fillRect/>
            </a:stretch>
          </p:blipFill>
          <p:spPr>
            <a:xfrm>
              <a:off x="12888" y="1371"/>
              <a:ext cx="4532" cy="805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4314" y="1371"/>
              <a:ext cx="389" cy="8118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4679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关模态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[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2]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95325" y="1413510"/>
            <a:ext cx="6613525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此开关模态中，整流二极管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2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电流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R2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等于折算过来的励磁电流，即</a:t>
            </a: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R2</a:t>
            </a:r>
            <a:r>
              <a:rPr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en-US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·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max</a:t>
            </a:r>
            <a:endParaRPr sz="24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续流二极管</a:t>
            </a:r>
            <a:r>
              <a:rPr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W</a:t>
            </a:r>
            <a:r>
              <a:rPr 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电流</a:t>
            </a: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FW</a:t>
            </a:r>
            <a:r>
              <a:rPr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f</a:t>
            </a:r>
            <a:r>
              <a:rPr 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en-US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·</a:t>
            </a:r>
            <a:r>
              <a:rPr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max</a:t>
            </a:r>
          </a:p>
        </p:txBody>
      </p:sp>
      <p:sp>
        <p:nvSpPr>
          <p:cNvPr id="7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工作原理</a:t>
            </a:r>
          </a:p>
        </p:txBody>
      </p:sp>
      <p:pic>
        <p:nvPicPr>
          <p:cNvPr id="4" name="图片 -214748227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5415" y="3861435"/>
            <a:ext cx="5479415" cy="212598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组合 4"/>
          <p:cNvGrpSpPr/>
          <p:nvPr/>
        </p:nvGrpSpPr>
        <p:grpSpPr>
          <a:xfrm>
            <a:off x="8183880" y="870585"/>
            <a:ext cx="2877820" cy="5154930"/>
            <a:chOff x="12888" y="1371"/>
            <a:chExt cx="4532" cy="8118"/>
          </a:xfrm>
        </p:grpSpPr>
        <p:pic>
          <p:nvPicPr>
            <p:cNvPr id="6" name="图片 -2147482268"/>
            <p:cNvPicPr>
              <a:picLocks noChangeAspect="1"/>
            </p:cNvPicPr>
            <p:nvPr/>
          </p:nvPicPr>
          <p:blipFill>
            <a:blip r:embed="rId3"/>
            <a:srcRect t="1242" b="621"/>
            <a:stretch>
              <a:fillRect/>
            </a:stretch>
          </p:blipFill>
          <p:spPr>
            <a:xfrm>
              <a:off x="12888" y="1371"/>
              <a:ext cx="4532" cy="805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9" name="矩形 8"/>
            <p:cNvSpPr/>
            <p:nvPr/>
          </p:nvSpPr>
          <p:spPr>
            <a:xfrm>
              <a:off x="14314" y="1371"/>
              <a:ext cx="389" cy="8118"/>
            </a:xfrm>
            <a:prstGeom prst="rect">
              <a:avLst/>
            </a:prstGeom>
            <a:solidFill>
              <a:schemeClr val="accent4">
                <a:lumMod val="60000"/>
                <a:lumOff val="40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4679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关模态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[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8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2]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733425" y="4364990"/>
            <a:ext cx="10724515" cy="11988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defTabSz="914400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开关模态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，开关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导通，工作情况与开关模态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类似</a:t>
            </a:r>
          </a:p>
          <a:p>
            <a:pPr marL="342900" indent="-342900" defTabSz="914400" eaLnBrk="1" hangingPunct="1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开关模态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，开关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截止，工作情况与开关模态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类似</a:t>
            </a:r>
          </a:p>
        </p:txBody>
      </p:sp>
      <p:sp>
        <p:nvSpPr>
          <p:cNvPr id="5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工作原理</a:t>
            </a:r>
          </a:p>
        </p:txBody>
      </p:sp>
      <p:pic>
        <p:nvPicPr>
          <p:cNvPr id="2" name="图片 -214748227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445" y="1989455"/>
            <a:ext cx="5326380" cy="2066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27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4925" y="1993265"/>
            <a:ext cx="5187950" cy="20593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46710" y="819785"/>
            <a:ext cx="9951085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开关模态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[</a:t>
            </a:r>
            <a:r>
              <a:rPr kumimoji="0" sz="2800" b="1" i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sz="2800" b="1" u="none" strike="noStrike" cap="none" spc="0" normalizeH="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2，</a:t>
            </a:r>
            <a:r>
              <a:rPr kumimoji="0" sz="2800" b="1" i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sz="2800" b="1" u="none" strike="noStrike" cap="none" spc="0" normalizeH="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2+</a:t>
            </a:r>
            <a:r>
              <a:rPr kumimoji="0" sz="2800" b="1" i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sz="2800" b="1" u="none" strike="noStrike" cap="none" spc="0" normalizeH="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和开关模态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[</a:t>
            </a:r>
            <a:r>
              <a:rPr kumimoji="0" sz="2800" b="1" i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sz="2800" b="1" u="none" strike="noStrike" cap="none" spc="0" normalizeH="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2+</a:t>
            </a:r>
            <a:r>
              <a:rPr kumimoji="0" sz="2800" b="1" i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sz="2800" b="1" u="none" strike="noStrike" cap="none" spc="0" normalizeH="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sz="2800" b="1" i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sz="2800" b="1" u="none" strike="noStrike" cap="none" spc="0" normalizeH="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32790" y="2060575"/>
            <a:ext cx="632333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以上的分析都是基于存在续流二极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W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的情况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续流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二极管是可以去掉的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去掉续流二极管后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开关模态2和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的工作情况有所不同，此时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两只整流二极管同时导通</a:t>
            </a:r>
          </a:p>
        </p:txBody>
      </p:sp>
      <p:sp>
        <p:nvSpPr>
          <p:cNvPr id="5" name="矩形 4"/>
          <p:cNvSpPr/>
          <p:nvPr/>
        </p:nvSpPr>
        <p:spPr>
          <a:xfrm>
            <a:off x="7506335" y="4509135"/>
            <a:ext cx="3952875" cy="860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去掉续流二极管后两只开关管均关断时的等效电路</a:t>
            </a:r>
          </a:p>
        </p:txBody>
      </p:sp>
      <p:sp>
        <p:nvSpPr>
          <p:cNvPr id="8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工作原理</a:t>
            </a:r>
          </a:p>
        </p:txBody>
      </p:sp>
      <p:pic>
        <p:nvPicPr>
          <p:cNvPr id="4" name="图片 -214748227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88810" y="2132965"/>
            <a:ext cx="4988560" cy="19805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46710" y="819785"/>
            <a:ext cx="6089650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</a:t>
            </a:r>
            <a:r>
              <a:rPr kumimoji="0" lang="zh-CN" altLang="en-US" sz="2800" b="1" u="none" strike="noStrike" cap="none" spc="0" normalizeH="0" dirty="0">
                <a:solidFill>
                  <a:srgbClr val="0033CC"/>
                </a:solidFill>
                <a:ea typeface="微软雅黑" panose="020B0503020204020204" pitchFamily="34" charset="-122"/>
              </a:rPr>
              <a:t> 去掉续流二极管</a:t>
            </a:r>
            <a:r>
              <a:rPr kumimoji="0" lang="zh-CN" altLang="en-US" sz="2800" b="1" i="1" u="none" strike="noStrike" cap="none" spc="0" normalizeH="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zh-CN" altLang="en-US" sz="2800" b="1" u="none" strike="noStrike" cap="none" spc="0" normalizeH="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W</a:t>
            </a:r>
            <a:r>
              <a:rPr kumimoji="0" lang="en-US" altLang="zh-CN" sz="2800" b="1" u="none" strike="noStrike" cap="none" spc="0" normalizeH="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800" b="1" u="none" strike="noStrike" cap="none" spc="0" normalizeH="0" dirty="0">
                <a:solidFill>
                  <a:srgbClr val="0033CC"/>
                </a:solidFill>
                <a:ea typeface="微软雅黑" panose="020B0503020204020204" pitchFamily="34" charset="-122"/>
              </a:rPr>
              <a:t>的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正激变换器电路拓扑的推演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580390" y="764540"/>
            <a:ext cx="5137785" cy="34150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了防止变压器饱和，开关周期结束前使变压器励磁磁通减小到零。所以需要加入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磁复位电路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截止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时，使原边绕组得到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负电压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。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此时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&lt;0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W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导通，副边绕组短路，因此需要串入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</a:t>
            </a:r>
          </a:p>
        </p:txBody>
      </p:sp>
      <p:sp>
        <p:nvSpPr>
          <p:cNvPr id="5" name="下箭头 4"/>
          <p:cNvSpPr/>
          <p:nvPr/>
        </p:nvSpPr>
        <p:spPr>
          <a:xfrm>
            <a:off x="8590915" y="2997200"/>
            <a:ext cx="405130" cy="740410"/>
          </a:xfrm>
          <a:prstGeom prst="downArrow">
            <a:avLst/>
          </a:prstGeom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214110" y="1052830"/>
            <a:ext cx="5158740" cy="16383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1810" y="4043680"/>
            <a:ext cx="6271260" cy="164592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1275" y="4149090"/>
            <a:ext cx="3676650" cy="222567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9048352" y="2979183"/>
            <a:ext cx="1960880" cy="899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入磁复位电路</a:t>
            </a:r>
          </a:p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二极管</a:t>
            </a:r>
            <a:r>
              <a:rPr lang="zh-CN" altLang="zh-CN" sz="2000" b="1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zh-CN" sz="2000" b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</a:t>
            </a:r>
            <a:r>
              <a:rPr 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桥</a:t>
            </a: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  </a:t>
            </a:r>
            <a:r>
              <a:rPr 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桥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电路拓扑的推演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2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桥变换器的工作原理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</a:t>
            </a:r>
            <a:r>
              <a:rPr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3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桥变换器的基本关系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3790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电压与输入电压的关系式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27075" y="1772920"/>
            <a:ext cx="6368415" cy="25380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全桥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换器实际上也是一个隔离型的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Buck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换器，其输出电压与输入电压之间的关系为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0033CC"/>
              </a:solidFill>
              <a:ea typeface="微软雅黑" panose="020B0503020204020204" pitchFamily="34" charset="-122"/>
              <a:sym typeface="+mn-ea"/>
            </a:endParaRPr>
          </a:p>
          <a:p>
            <a:pPr marL="0" indent="0" defTabSz="914400" eaLnBrk="1" latinLnBrk="0" hangingPunct="1">
              <a:lnSpc>
                <a:spcPct val="150000"/>
              </a:lnSpc>
              <a:spcBef>
                <a:spcPts val="180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39470" y="3617595"/>
            <a:ext cx="572897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defTabSz="914400" eaLnBrk="1" hangingPunct="1">
              <a:lnSpc>
                <a:spcPct val="150000"/>
              </a:lnSpc>
              <a:spcBef>
                <a:spcPts val="2400"/>
              </a:spcBef>
              <a:buClrTx/>
              <a:buSzTx/>
              <a:buFont typeface="Wingdings" panose="05000000000000000000" pitchFamily="2" charset="2"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：与推挽变换器一样，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这里的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 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指的是副边整流电压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ect 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占空比，它是开关管占空比的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倍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可达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</a:p>
        </p:txBody>
      </p:sp>
      <p:pic>
        <p:nvPicPr>
          <p:cNvPr id="6" name="图片 -21474822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7845" y="2424430"/>
            <a:ext cx="4942840" cy="2009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基本关系</a:t>
            </a:r>
          </a:p>
        </p:txBody>
      </p:sp>
      <p:pic>
        <p:nvPicPr>
          <p:cNvPr id="2" name="图片 -214748227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7170" y="2997200"/>
            <a:ext cx="2308225" cy="6203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4679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压器原副边匝比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27075" y="1538605"/>
            <a:ext cx="6368415" cy="41998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一般来说，输入电压都有一定的变化范围，因此变压器原副边匝比的选择应保证在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输入电压最低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能够得到所需要的输出电压</a:t>
            </a:r>
          </a:p>
          <a:p>
            <a:pPr marL="0" indent="0" defTabSz="914400" eaLnBrk="1" latinLnBrk="0" hangingPunct="1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根据                    </a:t>
            </a:r>
          </a:p>
          <a:p>
            <a:pPr marL="0" indent="0" defTabSz="914400" eaLnBrk="1" latinLnBrk="0" hangingPunct="1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以得到：</a:t>
            </a:r>
          </a:p>
          <a:p>
            <a:pPr marL="0" indent="0" defTabSz="914400" eaLnBrk="1" latinLnBrk="0" hangingPunct="1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式中，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mi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最低输入电压，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ymax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最大占空比，一般可选为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0.9</a:t>
            </a:r>
          </a:p>
        </p:txBody>
      </p:sp>
      <p:pic>
        <p:nvPicPr>
          <p:cNvPr id="2" name="图片 -214748227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1315" y="3357245"/>
            <a:ext cx="2195195" cy="5899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27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79650" y="4018915"/>
            <a:ext cx="2797810" cy="5861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23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87845" y="2424430"/>
            <a:ext cx="4942840" cy="2009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基本关系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27075" y="1538605"/>
            <a:ext cx="6185535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各工作模态中：当任一只开关管导通时，同一桥臂的另一只开关管承受的电压为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。因此，四只开关管的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电压应力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37820" y="819785"/>
            <a:ext cx="10705465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.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开关管承受的电压应力和流过的电流</a:t>
            </a:r>
          </a:p>
        </p:txBody>
      </p:sp>
      <p:pic>
        <p:nvPicPr>
          <p:cNvPr id="4" name="图片 -214748226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2610" y="1629410"/>
            <a:ext cx="4748530" cy="18427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-214748227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1405" y="3284855"/>
            <a:ext cx="3050540" cy="5384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727075" y="3645535"/>
            <a:ext cx="10481310" cy="24612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开关模态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时，开关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导通，其电流等于折算到原边的滤波电感电流与励磁电流之和。忽略励磁电流，则开关管电流的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最大值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平均值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分别为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latinLnBrk="0" hangingPunct="1">
              <a:lnSpc>
                <a:spcPct val="150000"/>
              </a:lnSpc>
              <a:spcBef>
                <a:spcPts val="12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式中，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输出电流</a:t>
            </a:r>
          </a:p>
        </p:txBody>
      </p:sp>
      <p:pic>
        <p:nvPicPr>
          <p:cNvPr id="7" name="图片 -214748227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0105" y="4940935"/>
            <a:ext cx="4344035" cy="5924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-214748227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67755" y="4690745"/>
            <a:ext cx="3676650" cy="9855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基本关系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27075" y="1543685"/>
            <a:ext cx="6227445" cy="34150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当开关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导通时，两个副边绕组上的感应电压均为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其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电压之和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加在整流二极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2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，因此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整流二极管的电压应力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：</a:t>
            </a: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同时，加在续流二极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W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上的电压为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那么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续流二极管的电压应力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：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55600" y="819785"/>
            <a:ext cx="9404985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整流二极管和续流二极管承受的电压应</a:t>
            </a:r>
            <a:r>
              <a:rPr 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力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流过的电流</a:t>
            </a:r>
          </a:p>
        </p:txBody>
      </p:sp>
      <p:pic>
        <p:nvPicPr>
          <p:cNvPr id="6" name="图片 -214748226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4520" y="2853055"/>
            <a:ext cx="4748530" cy="18427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27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32990" y="3278505"/>
            <a:ext cx="3014980" cy="5073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28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26965" y="4466590"/>
            <a:ext cx="1906270" cy="492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基本关系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727075" y="1969135"/>
            <a:ext cx="6746240" cy="4353560"/>
            <a:chOff x="1145" y="3101"/>
            <a:chExt cx="10624" cy="6856"/>
          </a:xfrm>
        </p:grpSpPr>
        <p:sp>
          <p:nvSpPr>
            <p:cNvPr id="2" name="文本框 1"/>
            <p:cNvSpPr txBox="1"/>
            <p:nvPr/>
          </p:nvSpPr>
          <p:spPr>
            <a:xfrm>
              <a:off x="1145" y="3101"/>
              <a:ext cx="10625" cy="685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indent="0" defTabSz="914400" eaLnBrk="1" hangingPunct="1">
                <a:lnSpc>
                  <a:spcPct val="150000"/>
                </a:lnSpc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整流二极管的电流最大值为</a:t>
              </a:r>
              <a:r>
                <a:rPr lang="zh-CN" altLang="en-US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滤波电感电流</a:t>
              </a:r>
              <a:r>
                <a: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，即有：</a:t>
              </a:r>
            </a:p>
            <a:p>
              <a:pPr marL="0" indent="0" defTabSz="914400" fontAlgn="auto">
                <a:lnSpc>
                  <a:spcPct val="150000"/>
                </a:lnSpc>
                <a:spcBef>
                  <a:spcPts val="300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如果忽略励磁电流，那么</a:t>
              </a:r>
              <a:r>
                <a:rPr lang="zh-CN" altLang="en-US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整流二极管的电流平均值</a:t>
              </a:r>
              <a:r>
                <a: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为：</a:t>
              </a:r>
            </a:p>
            <a:p>
              <a:pPr marL="0" indent="0" defTabSz="914400" eaLnBrk="1" hangingPunct="1">
                <a:lnSpc>
                  <a:spcPct val="150000"/>
                </a:lnSpc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续流二极管电流的</a:t>
              </a:r>
              <a:r>
                <a:rPr lang="zh-CN" altLang="en-US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最大值</a:t>
              </a:r>
              <a:r>
                <a: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和</a:t>
              </a:r>
              <a:r>
                <a:rPr lang="zh-CN" altLang="en-US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平均值</a:t>
              </a:r>
              <a:r>
                <a: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分别为：</a:t>
              </a:r>
            </a:p>
            <a:p>
              <a:pPr marL="0" indent="0" defTabSz="914400" eaLnBrk="1" hangingPunct="1">
                <a:lnSpc>
                  <a:spcPct val="150000"/>
                </a:lnSpc>
                <a:buClrTx/>
                <a:buSzTx/>
                <a:buFont typeface="Wingdings" panose="05000000000000000000" pitchFamily="2" charset="2"/>
                <a:buNone/>
              </a:pPr>
              <a:endPara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endParaRPr>
            </a:p>
            <a:p>
              <a:pPr marL="0" indent="0" defTabSz="914400" eaLnBrk="1" hangingPunct="1">
                <a:lnSpc>
                  <a:spcPct val="150000"/>
                </a:lnSpc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去掉续流二极管时</a:t>
              </a:r>
              <a:r>
                <a: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，两只整流二极管的平均电流均为</a:t>
              </a:r>
              <a:r>
                <a:rPr lang="zh-CN" altLang="en-US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输出电流的一半</a:t>
              </a:r>
              <a:r>
                <a: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，即：</a:t>
              </a: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1889" y="3926"/>
              <a:ext cx="8997" cy="5944"/>
              <a:chOff x="1889" y="3926"/>
              <a:chExt cx="8997" cy="5944"/>
            </a:xfrm>
          </p:grpSpPr>
          <p:pic>
            <p:nvPicPr>
              <p:cNvPr id="4" name="图片 -2147482224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71" y="3926"/>
                <a:ext cx="5533" cy="87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5" name="图片 -2147482225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234" y="5646"/>
                <a:ext cx="4448" cy="911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6" name="图片 -2147482226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89" y="7302"/>
                <a:ext cx="3484" cy="859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7" name="图片 -2147482227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297" y="7261"/>
                <a:ext cx="3684" cy="957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8" name="图片 -2147482228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988" y="9060"/>
                <a:ext cx="3899" cy="810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</p:grpSp>
      <p:pic>
        <p:nvPicPr>
          <p:cNvPr id="9" name="图片 -2147482268"/>
          <p:cNvPicPr>
            <a:picLocks noChangeAspect="1"/>
          </p:cNvPicPr>
          <p:nvPr/>
        </p:nvPicPr>
        <p:blipFill>
          <a:blip r:embed="rId8"/>
          <a:srcRect t="1242" b="621"/>
          <a:stretch>
            <a:fillRect/>
          </a:stretch>
        </p:blipFill>
        <p:spPr>
          <a:xfrm>
            <a:off x="8183880" y="870585"/>
            <a:ext cx="2877820" cy="51168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基本关系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37820" y="819785"/>
            <a:ext cx="7135495" cy="138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整流二极管和续流二极管承受的电压应力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流过的电流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46790" y="820036"/>
            <a:ext cx="5516327" cy="737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滤波电感量和滤波电容量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27075" y="1538605"/>
            <a:ext cx="5902960" cy="34150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由于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全桥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换器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本质上也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是一个隔离型的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Buck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换器，其滤波电感量和滤波电容量的计算与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Buck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换器的类似</a:t>
            </a:r>
          </a:p>
          <a:p>
            <a:pPr marL="0" indent="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注：在全桥变换器中，整流后电压</a:t>
            </a:r>
            <a:r>
              <a:rPr lang="zh-CN" altLang="en-US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ect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的幅值为</a:t>
            </a:r>
            <a:r>
              <a:rPr lang="zh-CN" altLang="en-US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n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sz="2400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脉动频率为开关频率的两倍</a:t>
            </a:r>
          </a:p>
        </p:txBody>
      </p:sp>
      <p:pic>
        <p:nvPicPr>
          <p:cNvPr id="2" name="图片 -21474822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7845" y="2424430"/>
            <a:ext cx="4942840" cy="2009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全桥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换器的基本关系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正激变换器电路拓扑的推演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580390" y="1237615"/>
            <a:ext cx="5381625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</a:pPr>
            <a:r>
              <a:rPr 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复位绕组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复位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r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组成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磁复位电路</a:t>
            </a:r>
          </a:p>
          <a:p>
            <a:pPr marL="342900" indent="-34290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开关管与变压器原边绕组换位</a:t>
            </a:r>
          </a:p>
          <a:p>
            <a:pPr marL="0" indent="0" algn="l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即得到单管正激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orward)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换器</a:t>
            </a:r>
          </a:p>
        </p:txBody>
      </p:sp>
      <p:sp>
        <p:nvSpPr>
          <p:cNvPr id="5" name="下箭头 4"/>
          <p:cNvSpPr/>
          <p:nvPr/>
        </p:nvSpPr>
        <p:spPr>
          <a:xfrm>
            <a:off x="8590915" y="2951480"/>
            <a:ext cx="405130" cy="740410"/>
          </a:xfrm>
          <a:prstGeom prst="downArrow">
            <a:avLst/>
          </a:prstGeom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-2147482118"/>
          <p:cNvPicPr>
            <a:picLocks noChangeAspect="1"/>
          </p:cNvPicPr>
          <p:nvPr/>
        </p:nvPicPr>
        <p:blipFill>
          <a:blip r:embed="rId2"/>
          <a:srcRect t="3868"/>
          <a:stretch>
            <a:fillRect/>
          </a:stretch>
        </p:blipFill>
        <p:spPr>
          <a:xfrm>
            <a:off x="5660390" y="1052830"/>
            <a:ext cx="6266180" cy="1638935"/>
          </a:xfrm>
          <a:prstGeom prst="rect">
            <a:avLst/>
          </a:prstGeom>
          <a:ln w="9525"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2015" y="3644900"/>
            <a:ext cx="5804535" cy="24650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80390" y="4004945"/>
            <a:ext cx="5381625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变压器起到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电气隔离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变压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作用</a:t>
            </a:r>
          </a:p>
          <a:p>
            <a:pPr marL="342900" indent="-342900" defTabSz="91440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整流二极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续流二极管</a:t>
            </a:r>
            <a:r>
              <a:rPr lang="zh-CN" altLang="en-US" sz="2400" i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2400" baseline="-25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构成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半波整流电路</a:t>
            </a:r>
          </a:p>
        </p:txBody>
      </p:sp>
      <p:sp>
        <p:nvSpPr>
          <p:cNvPr id="4" name="矩形 3"/>
          <p:cNvSpPr/>
          <p:nvPr/>
        </p:nvSpPr>
        <p:spPr>
          <a:xfrm>
            <a:off x="8996282" y="3068718"/>
            <a:ext cx="2722880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与原边绕组换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5.1  正激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1  正激变换器电路拓扑的推演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2  正激变换器的工作原理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3  正激变换器的基本关系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1.4  双管正激变换器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6"/>
          <p:cNvSpPr txBox="1">
            <a:spLocks noChangeArrowheads="1"/>
          </p:cNvSpPr>
          <p:nvPr/>
        </p:nvSpPr>
        <p:spPr bwMode="auto">
          <a:xfrm>
            <a:off x="4983052" y="3805348"/>
            <a:ext cx="1339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b="1"/>
              <a:t>理想变压器</a:t>
            </a:r>
          </a:p>
        </p:txBody>
      </p:sp>
      <p:graphicFrame>
        <p:nvGraphicFramePr>
          <p:cNvPr id="5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520864"/>
              </p:ext>
            </p:extLst>
          </p:nvPr>
        </p:nvGraphicFramePr>
        <p:xfrm>
          <a:off x="3517790" y="1327261"/>
          <a:ext cx="3887787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r:id="rId3" imgW="1419225" imgH="857885" progId="Visio.Drawing.15">
                  <p:embed/>
                </p:oleObj>
              </mc:Choice>
              <mc:Fallback>
                <p:oleObj r:id="rId3" imgW="1419225" imgH="8578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790" y="1327261"/>
                        <a:ext cx="3887787" cy="234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424933"/>
              </p:ext>
            </p:extLst>
          </p:nvPr>
        </p:nvGraphicFramePr>
        <p:xfrm>
          <a:off x="2077927" y="4351448"/>
          <a:ext cx="2489200" cy="156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r:id="rId5" imgW="1091565" imgH="647700" progId="Equation.DSMT4">
                  <p:embed/>
                </p:oleObj>
              </mc:Choice>
              <mc:Fallback>
                <p:oleObj r:id="rId5" imgW="1091565" imgH="647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927" y="4351448"/>
                        <a:ext cx="2489200" cy="156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72122"/>
              </p:ext>
            </p:extLst>
          </p:nvPr>
        </p:nvGraphicFramePr>
        <p:xfrm>
          <a:off x="5406915" y="4786423"/>
          <a:ext cx="20542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r:id="rId7" imgW="901065" imgH="355600" progId="Equation.DSMT4">
                  <p:embed/>
                </p:oleObj>
              </mc:Choice>
              <mc:Fallback>
                <p:oleObj r:id="rId7" imgW="901065" imgH="355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6915" y="4786423"/>
                        <a:ext cx="205422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117791"/>
              </p:ext>
            </p:extLst>
          </p:nvPr>
        </p:nvGraphicFramePr>
        <p:xfrm>
          <a:off x="8300927" y="4718161"/>
          <a:ext cx="2025650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r:id="rId9" imgW="888365" imgH="342900" progId="Equation.DSMT4">
                  <p:embed/>
                </p:oleObj>
              </mc:Choice>
              <mc:Fallback>
                <p:oleObj r:id="rId9" imgW="888365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0927" y="4718161"/>
                        <a:ext cx="2025650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变压器的基本特性</a:t>
            </a:r>
            <a:endParaRPr kumimoji="0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663840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/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正激变换器的工作原理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823595" y="1499870"/>
            <a:ext cx="4841240" cy="138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800" b="1" i="0" u="none" strike="noStrike" cap="none" spc="0" normalizeH="0" baseline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一个开关周期内，正激变换器存在三种开关模态</a:t>
            </a:r>
          </a:p>
        </p:txBody>
      </p:sp>
      <p:pic>
        <p:nvPicPr>
          <p:cNvPr id="2" name="图片 -2147482126"/>
          <p:cNvPicPr>
            <a:picLocks noChangeAspect="1"/>
          </p:cNvPicPr>
          <p:nvPr/>
        </p:nvPicPr>
        <p:blipFill>
          <a:blip r:embed="rId2"/>
          <a:srcRect l="2667" r="1334"/>
          <a:stretch>
            <a:fillRect/>
          </a:stretch>
        </p:blipFill>
        <p:spPr>
          <a:xfrm>
            <a:off x="6303645" y="908685"/>
            <a:ext cx="4365625" cy="2178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127"/>
          <p:cNvPicPr>
            <a:picLocks noChangeAspect="1"/>
          </p:cNvPicPr>
          <p:nvPr/>
        </p:nvPicPr>
        <p:blipFill>
          <a:blip r:embed="rId3"/>
          <a:srcRect l="2667" r="1334"/>
          <a:stretch>
            <a:fillRect/>
          </a:stretch>
        </p:blipFill>
        <p:spPr>
          <a:xfrm>
            <a:off x="6311900" y="3500755"/>
            <a:ext cx="4371975" cy="21964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128"/>
          <p:cNvPicPr>
            <a:picLocks noChangeAspect="1"/>
          </p:cNvPicPr>
          <p:nvPr/>
        </p:nvPicPr>
        <p:blipFill>
          <a:blip r:embed="rId4"/>
          <a:srcRect l="2667" r="1334"/>
          <a:stretch>
            <a:fillRect/>
          </a:stretch>
        </p:blipFill>
        <p:spPr>
          <a:xfrm>
            <a:off x="1055370" y="3604260"/>
            <a:ext cx="4110990" cy="2051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矩形 17"/>
          <p:cNvSpPr/>
          <p:nvPr/>
        </p:nvSpPr>
        <p:spPr>
          <a:xfrm>
            <a:off x="8060609" y="3068718"/>
            <a:ext cx="1219835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) </a:t>
            </a:r>
            <a:r>
              <a:rPr lang="en-US" altLang="zh-CN" sz="20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</a:t>
            </a:r>
          </a:p>
        </p:txBody>
      </p:sp>
      <p:sp>
        <p:nvSpPr>
          <p:cNvPr id="6" name="矩形 5"/>
          <p:cNvSpPr/>
          <p:nvPr/>
        </p:nvSpPr>
        <p:spPr>
          <a:xfrm>
            <a:off x="1872534" y="5696983"/>
            <a:ext cx="2743835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c) </a:t>
            </a:r>
            <a:r>
              <a:rPr lang="zh-CN" altLang="en-US" sz="20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断，磁复位完成</a:t>
            </a:r>
          </a:p>
        </p:txBody>
      </p:sp>
      <p:sp>
        <p:nvSpPr>
          <p:cNvPr id="7" name="矩形 6"/>
          <p:cNvSpPr/>
          <p:nvPr/>
        </p:nvSpPr>
        <p:spPr>
          <a:xfrm>
            <a:off x="8053624" y="5696983"/>
            <a:ext cx="1233805" cy="475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) </a:t>
            </a:r>
            <a:r>
              <a:rPr lang="zh-CN" altLang="en-US" sz="20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580,&quot;width&quot;:8124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1_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4</TotalTime>
  <Words>2374</Words>
  <Application>Microsoft Office PowerPoint</Application>
  <PresentationFormat>宽屏</PresentationFormat>
  <Paragraphs>312</Paragraphs>
  <Slides>56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6</vt:i4>
      </vt:variant>
    </vt:vector>
  </HeadingPairs>
  <TitlesOfParts>
    <vt:vector size="72" baseType="lpstr">
      <vt:lpstr>Adobe Gothic Std B</vt:lpstr>
      <vt:lpstr>等线</vt:lpstr>
      <vt:lpstr>华文中宋</vt:lpstr>
      <vt:lpstr>宋体</vt:lpstr>
      <vt:lpstr>微软雅黑</vt:lpstr>
      <vt:lpstr>Arial</vt:lpstr>
      <vt:lpstr>Calibri</vt:lpstr>
      <vt:lpstr>Symbol</vt:lpstr>
      <vt:lpstr>Times New Roman</vt:lpstr>
      <vt:lpstr>Wingdings</vt:lpstr>
      <vt:lpstr>Office 主题</vt:lpstr>
      <vt:lpstr>1_默认设计模板</vt:lpstr>
      <vt:lpstr>1_Office 主题</vt:lpstr>
      <vt:lpstr>Microsoft Visio 绘图</vt:lpstr>
      <vt:lpstr>MathType 6.0 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ll</dc:creator>
  <cp:lastModifiedBy>chenwu</cp:lastModifiedBy>
  <cp:revision>16</cp:revision>
  <dcterms:created xsi:type="dcterms:W3CDTF">2021-09-23T03:07:00Z</dcterms:created>
  <dcterms:modified xsi:type="dcterms:W3CDTF">2022-11-13T02:2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3E00BF469FA46FB94A8AB43193939F2</vt:lpwstr>
  </property>
  <property fmtid="{D5CDD505-2E9C-101B-9397-08002B2CF9AE}" pid="3" name="KSOProductBuildVer">
    <vt:lpwstr>2052-11.1.0.10938</vt:lpwstr>
  </property>
</Properties>
</file>